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5ACC" w:rsidRDefault="007C5ACC" w:rsidP="007C5ACC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Program Description</w:t>
      </w:r>
    </w:p>
    <w:p w:rsidR="007C5ACC" w:rsidRDefault="007C5ACC" w:rsidP="007C5ACC">
      <w:pPr>
        <w:pStyle w:val="a3"/>
        <w:numPr>
          <w:ilvl w:val="1"/>
          <w:numId w:val="4"/>
        </w:numPr>
        <w:ind w:leftChars="0"/>
      </w:pPr>
      <w:r>
        <w:rPr>
          <w:rFonts w:hint="eastAsia"/>
        </w:rPr>
        <w:t xml:space="preserve">Program </w:t>
      </w:r>
      <w:r>
        <w:t>Flow Chart</w:t>
      </w:r>
    </w:p>
    <w:p w:rsidR="007C5ACC" w:rsidRDefault="007C5ACC" w:rsidP="007C5ACC">
      <w:pPr>
        <w:pStyle w:val="a3"/>
        <w:ind w:leftChars="0" w:left="567"/>
      </w:pPr>
      <w:r>
        <w:object w:dxaOrig="5797" w:dyaOrig="6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8pt;height:455.4pt;mso-position-horizontal:absolute;mso-position-vertical:absolute" o:ole="">
            <v:imagedata r:id="rId5" o:title=""/>
          </v:shape>
          <o:OLEObject Type="Embed" ProgID="Visio.Drawing.15" ShapeID="_x0000_i1025" DrawAspect="Content" ObjectID="_1635940058" r:id="rId6"/>
        </w:object>
      </w:r>
    </w:p>
    <w:p w:rsidR="007C5ACC" w:rsidRDefault="007C5ACC" w:rsidP="007C5ACC">
      <w:pPr>
        <w:pStyle w:val="a3"/>
        <w:numPr>
          <w:ilvl w:val="1"/>
          <w:numId w:val="4"/>
        </w:numPr>
        <w:ind w:leftChars="0"/>
      </w:pPr>
      <w:r>
        <w:rPr>
          <w:rFonts w:hint="eastAsia"/>
        </w:rPr>
        <w:t xml:space="preserve">Detailed </w:t>
      </w:r>
      <w:r>
        <w:t>Description</w:t>
      </w:r>
    </w:p>
    <w:p w:rsidR="00C35D70" w:rsidRDefault="00C35D70" w:rsidP="00C35D70">
      <w:pPr>
        <w:pStyle w:val="a3"/>
        <w:ind w:leftChars="0" w:left="567"/>
      </w:pPr>
    </w:p>
    <w:p w:rsidR="00C35D70" w:rsidRDefault="00C35D70" w:rsidP="00C35D70">
      <w:pPr>
        <w:pStyle w:val="a3"/>
        <w:ind w:leftChars="0" w:left="567"/>
        <w:rPr>
          <w:rFonts w:hint="eastAsia"/>
        </w:rPr>
      </w:pPr>
      <w:r>
        <w:rPr>
          <w:rFonts w:hint="eastAsia"/>
        </w:rPr>
        <w:t>一開始就是將長、寬、電池輸入後，建立一張</w:t>
      </w:r>
      <w:r>
        <w:rPr>
          <w:rFonts w:hint="eastAsia"/>
        </w:rPr>
        <w:t>map</w:t>
      </w:r>
      <w:r>
        <w:rPr>
          <w:rFonts w:hint="eastAsia"/>
        </w:rPr>
        <w:t>，這裡的</w:t>
      </w:r>
      <w:r>
        <w:rPr>
          <w:rFonts w:hint="eastAsia"/>
        </w:rPr>
        <w:t>map</w:t>
      </w:r>
      <w:r>
        <w:rPr>
          <w:rFonts w:hint="eastAsia"/>
        </w:rPr>
        <w:t>是用</w:t>
      </w:r>
      <w:r>
        <w:rPr>
          <w:rFonts w:hint="eastAsia"/>
        </w:rPr>
        <w:t>character</w:t>
      </w:r>
      <w:r>
        <w:rPr>
          <w:rFonts w:hint="eastAsia"/>
        </w:rPr>
        <w:t>去儲存的。</w:t>
      </w:r>
    </w:p>
    <w:p w:rsidR="00464CB2" w:rsidRDefault="00C35D70" w:rsidP="00464CB2">
      <w:pPr>
        <w:pStyle w:val="a3"/>
        <w:ind w:leftChars="0" w:left="567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35D70" w:rsidRPr="00C35D70" w:rsidRDefault="00C35D70" w:rsidP="00C35D70">
                            <w:r w:rsidRPr="00C35D70">
                              <w:t>    map = </w:t>
                            </w:r>
                            <w:r w:rsidRPr="00C35D70">
                              <w:rPr>
                                <w:color w:val="0000FF"/>
                              </w:rPr>
                              <w:t>new</w:t>
                            </w:r>
                            <w:r w:rsidRPr="00C35D70">
                              <w:t> </w:t>
                            </w:r>
                            <w:r w:rsidRPr="00C35D70">
                              <w:rPr>
                                <w:color w:val="0000FF"/>
                              </w:rPr>
                              <w:t>char</w:t>
                            </w:r>
                            <w:r w:rsidRPr="00C35D70">
                              <w:t>*[row]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</w:t>
                            </w:r>
                            <w:r w:rsidRPr="00C35D70">
                              <w:rPr>
                                <w:color w:val="0000FF"/>
                              </w:rPr>
                              <w:t>for</w:t>
                            </w:r>
                            <w:r w:rsidRPr="00C35D70">
                              <w:t> (</w:t>
                            </w:r>
                            <w:proofErr w:type="spellStart"/>
                            <w:r w:rsidRPr="00C35D70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C35D70">
                              <w:t> </w:t>
                            </w:r>
                            <w:proofErr w:type="spellStart"/>
                            <w:r w:rsidRPr="00C35D70">
                              <w:t>i</w:t>
                            </w:r>
                            <w:proofErr w:type="spellEnd"/>
                            <w:r w:rsidRPr="00C35D70">
                              <w:t> = </w:t>
                            </w:r>
                            <w:r w:rsidRPr="00C35D70">
                              <w:rPr>
                                <w:color w:val="09885A"/>
                              </w:rPr>
                              <w:t>0</w:t>
                            </w:r>
                            <w:r w:rsidRPr="00C35D70">
                              <w:t>; </w:t>
                            </w:r>
                            <w:proofErr w:type="spellStart"/>
                            <w:r w:rsidRPr="00C35D70">
                              <w:t>i</w:t>
                            </w:r>
                            <w:proofErr w:type="spellEnd"/>
                            <w:r w:rsidRPr="00C35D70">
                              <w:t> &lt; row; ++</w:t>
                            </w:r>
                            <w:proofErr w:type="spellStart"/>
                            <w:r w:rsidRPr="00C35D70">
                              <w:t>i</w:t>
                            </w:r>
                            <w:proofErr w:type="spellEnd"/>
                            <w:r w:rsidRPr="00C35D70">
                              <w:t>) {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</w:t>
                            </w:r>
                            <w:r w:rsidRPr="00C35D70">
                              <w:rPr>
                                <w:color w:val="0000FF"/>
                              </w:rPr>
                              <w:t>char</w:t>
                            </w:r>
                            <w:r w:rsidRPr="00C35D70">
                              <w:t> input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map[</w:t>
                            </w:r>
                            <w:proofErr w:type="spellStart"/>
                            <w:r w:rsidRPr="00C35D70">
                              <w:t>i</w:t>
                            </w:r>
                            <w:proofErr w:type="spellEnd"/>
                            <w:r w:rsidRPr="00C35D70">
                              <w:t>] = </w:t>
                            </w:r>
                            <w:r w:rsidRPr="00C35D70">
                              <w:rPr>
                                <w:color w:val="0000FF"/>
                              </w:rPr>
                              <w:t>new</w:t>
                            </w:r>
                            <w:r w:rsidRPr="00C35D70">
                              <w:t> </w:t>
                            </w:r>
                            <w:r w:rsidRPr="00C35D70">
                              <w:rPr>
                                <w:color w:val="0000FF"/>
                              </w:rPr>
                              <w:t>char</w:t>
                            </w:r>
                            <w:r w:rsidRPr="00C35D70">
                              <w:t>[col]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</w:t>
                            </w:r>
                            <w:r w:rsidRPr="00C35D70">
                              <w:rPr>
                                <w:color w:val="0000FF"/>
                              </w:rPr>
                              <w:t>for</w:t>
                            </w:r>
                            <w:r w:rsidRPr="00C35D70">
                              <w:t> (</w:t>
                            </w:r>
                            <w:proofErr w:type="spellStart"/>
                            <w:r w:rsidRPr="00C35D70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C35D70">
                              <w:t> j = </w:t>
                            </w:r>
                            <w:r w:rsidRPr="00C35D70">
                              <w:rPr>
                                <w:color w:val="09885A"/>
                              </w:rPr>
                              <w:t>0</w:t>
                            </w:r>
                            <w:r w:rsidRPr="00C35D70">
                              <w:t>; j &lt; col; ++j) {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fin &gt;&gt; input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map[</w:t>
                            </w:r>
                            <w:proofErr w:type="spellStart"/>
                            <w:r w:rsidRPr="00C35D70">
                              <w:t>i</w:t>
                            </w:r>
                            <w:proofErr w:type="spellEnd"/>
                            <w:r w:rsidRPr="00C35D70">
                              <w:t>][j] = input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}</w:t>
                            </w:r>
                          </w:p>
                          <w:p w:rsidR="00C35D70" w:rsidRPr="00C35D70" w:rsidRDefault="00C35D70" w:rsidP="00C35D70">
                            <w:pPr>
                              <w:rPr>
                                <w:rFonts w:hint="eastAsia"/>
                              </w:rPr>
                            </w:pPr>
                            <w:r w:rsidRPr="00C35D70">
                              <w:t>    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">
                <v:textbox style="mso-fit-shape-to-text:t">
                  <w:txbxContent>
                    <w:p w:rsidR="00C35D70" w:rsidRPr="00C35D70" w:rsidRDefault="00C35D70" w:rsidP="00C35D70">
                      <w:r w:rsidRPr="00C35D70">
                        <w:t>    map = </w:t>
                      </w:r>
                      <w:r w:rsidRPr="00C35D70">
                        <w:rPr>
                          <w:color w:val="0000FF"/>
                        </w:rPr>
                        <w:t>new</w:t>
                      </w:r>
                      <w:r w:rsidRPr="00C35D70">
                        <w:t> </w:t>
                      </w:r>
                      <w:r w:rsidRPr="00C35D70">
                        <w:rPr>
                          <w:color w:val="0000FF"/>
                        </w:rPr>
                        <w:t>char</w:t>
                      </w:r>
                      <w:r w:rsidRPr="00C35D70">
                        <w:t>*[row];</w:t>
                      </w:r>
                    </w:p>
                    <w:p w:rsidR="00C35D70" w:rsidRPr="00C35D70" w:rsidRDefault="00C35D70" w:rsidP="00C35D70">
                      <w:r w:rsidRPr="00C35D70">
                        <w:t>    </w:t>
                      </w:r>
                      <w:r w:rsidRPr="00C35D70">
                        <w:rPr>
                          <w:color w:val="0000FF"/>
                        </w:rPr>
                        <w:t>for</w:t>
                      </w:r>
                      <w:r w:rsidRPr="00C35D70">
                        <w:t> (</w:t>
                      </w:r>
                      <w:proofErr w:type="spellStart"/>
                      <w:r w:rsidRPr="00C35D70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C35D70">
                        <w:t> </w:t>
                      </w:r>
                      <w:proofErr w:type="spellStart"/>
                      <w:r w:rsidRPr="00C35D70">
                        <w:t>i</w:t>
                      </w:r>
                      <w:proofErr w:type="spellEnd"/>
                      <w:r w:rsidRPr="00C35D70">
                        <w:t> = </w:t>
                      </w:r>
                      <w:r w:rsidRPr="00C35D70">
                        <w:rPr>
                          <w:color w:val="09885A"/>
                        </w:rPr>
                        <w:t>0</w:t>
                      </w:r>
                      <w:r w:rsidRPr="00C35D70">
                        <w:t>; </w:t>
                      </w:r>
                      <w:proofErr w:type="spellStart"/>
                      <w:r w:rsidRPr="00C35D70">
                        <w:t>i</w:t>
                      </w:r>
                      <w:proofErr w:type="spellEnd"/>
                      <w:r w:rsidRPr="00C35D70">
                        <w:t> &lt; row; ++</w:t>
                      </w:r>
                      <w:proofErr w:type="spellStart"/>
                      <w:r w:rsidRPr="00C35D70">
                        <w:t>i</w:t>
                      </w:r>
                      <w:proofErr w:type="spellEnd"/>
                      <w:r w:rsidRPr="00C35D70">
                        <w:t>) {</w:t>
                      </w:r>
                    </w:p>
                    <w:p w:rsidR="00C35D70" w:rsidRPr="00C35D70" w:rsidRDefault="00C35D70" w:rsidP="00C35D70">
                      <w:r w:rsidRPr="00C35D70">
                        <w:t>        </w:t>
                      </w:r>
                      <w:r w:rsidRPr="00C35D70">
                        <w:rPr>
                          <w:color w:val="0000FF"/>
                        </w:rPr>
                        <w:t>char</w:t>
                      </w:r>
                      <w:r w:rsidRPr="00C35D70">
                        <w:t> input;</w:t>
                      </w:r>
                    </w:p>
                    <w:p w:rsidR="00C35D70" w:rsidRPr="00C35D70" w:rsidRDefault="00C35D70" w:rsidP="00C35D70">
                      <w:r w:rsidRPr="00C35D70">
                        <w:t>        map[</w:t>
                      </w:r>
                      <w:proofErr w:type="spellStart"/>
                      <w:r w:rsidRPr="00C35D70">
                        <w:t>i</w:t>
                      </w:r>
                      <w:proofErr w:type="spellEnd"/>
                      <w:r w:rsidRPr="00C35D70">
                        <w:t>] = </w:t>
                      </w:r>
                      <w:r w:rsidRPr="00C35D70">
                        <w:rPr>
                          <w:color w:val="0000FF"/>
                        </w:rPr>
                        <w:t>new</w:t>
                      </w:r>
                      <w:r w:rsidRPr="00C35D70">
                        <w:t> </w:t>
                      </w:r>
                      <w:r w:rsidRPr="00C35D70">
                        <w:rPr>
                          <w:color w:val="0000FF"/>
                        </w:rPr>
                        <w:t>char</w:t>
                      </w:r>
                      <w:r w:rsidRPr="00C35D70">
                        <w:t>[col];</w:t>
                      </w:r>
                    </w:p>
                    <w:p w:rsidR="00C35D70" w:rsidRPr="00C35D70" w:rsidRDefault="00C35D70" w:rsidP="00C35D70">
                      <w:r w:rsidRPr="00C35D70">
                        <w:t>        </w:t>
                      </w:r>
                      <w:r w:rsidRPr="00C35D70">
                        <w:rPr>
                          <w:color w:val="0000FF"/>
                        </w:rPr>
                        <w:t>for</w:t>
                      </w:r>
                      <w:r w:rsidRPr="00C35D70">
                        <w:t> (</w:t>
                      </w:r>
                      <w:proofErr w:type="spellStart"/>
                      <w:r w:rsidRPr="00C35D70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C35D70">
                        <w:t> j = </w:t>
                      </w:r>
                      <w:r w:rsidRPr="00C35D70">
                        <w:rPr>
                          <w:color w:val="09885A"/>
                        </w:rPr>
                        <w:t>0</w:t>
                      </w:r>
                      <w:r w:rsidRPr="00C35D70">
                        <w:t>; j &lt; col; ++j) {</w:t>
                      </w:r>
                    </w:p>
                    <w:p w:rsidR="00C35D70" w:rsidRPr="00C35D70" w:rsidRDefault="00C35D70" w:rsidP="00C35D70">
                      <w:r w:rsidRPr="00C35D70">
                        <w:t>            fin &gt;&gt; input;</w:t>
                      </w:r>
                    </w:p>
                    <w:p w:rsidR="00C35D70" w:rsidRPr="00C35D70" w:rsidRDefault="00C35D70" w:rsidP="00C35D70">
                      <w:r w:rsidRPr="00C35D70">
                        <w:t>            map[</w:t>
                      </w:r>
                      <w:proofErr w:type="spellStart"/>
                      <w:r w:rsidRPr="00C35D70">
                        <w:t>i</w:t>
                      </w:r>
                      <w:proofErr w:type="spellEnd"/>
                      <w:r w:rsidRPr="00C35D70">
                        <w:t>][j] = input;</w:t>
                      </w:r>
                    </w:p>
                    <w:p w:rsidR="00C35D70" w:rsidRPr="00C35D70" w:rsidRDefault="00C35D70" w:rsidP="00C35D70">
                      <w:r w:rsidRPr="00C35D70">
                        <w:t>        }</w:t>
                      </w:r>
                    </w:p>
                    <w:p w:rsidR="00C35D70" w:rsidRPr="00C35D70" w:rsidRDefault="00C35D70" w:rsidP="00C35D70">
                      <w:pPr>
                        <w:rPr>
                          <w:rFonts w:hint="eastAsia"/>
                        </w:rPr>
                      </w:pPr>
                      <w:r w:rsidRPr="00C35D70">
                        <w:t>    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C35D70" w:rsidRDefault="00C35D70" w:rsidP="00464CB2">
      <w:pPr>
        <w:pStyle w:val="a3"/>
        <w:ind w:leftChars="0" w:left="567"/>
      </w:pPr>
    </w:p>
    <w:p w:rsidR="00C35D70" w:rsidRDefault="00C35D70" w:rsidP="00464CB2">
      <w:pPr>
        <w:pStyle w:val="a3"/>
        <w:ind w:leftChars="0" w:left="567"/>
      </w:pPr>
      <w:r>
        <w:rPr>
          <w:rFonts w:hint="eastAsia"/>
        </w:rPr>
        <w:t>檢查</w:t>
      </w:r>
      <w:r>
        <w:rPr>
          <w:rFonts w:hint="eastAsia"/>
        </w:rPr>
        <w:t>Input</w:t>
      </w:r>
      <w:r>
        <w:rPr>
          <w:rFonts w:hint="eastAsia"/>
        </w:rPr>
        <w:t>是否違法。</w:t>
      </w:r>
    </w:p>
    <w:p w:rsidR="00C35D70" w:rsidRDefault="00C35D70" w:rsidP="00464CB2">
      <w:pPr>
        <w:pStyle w:val="a3"/>
        <w:ind w:leftChars="0" w:left="567"/>
      </w:pPr>
    </w:p>
    <w:p w:rsidR="00C35D70" w:rsidRDefault="00C35D70" w:rsidP="00464CB2">
      <w:pPr>
        <w:pStyle w:val="a3"/>
        <w:ind w:leftChars="0" w:left="567"/>
      </w:pPr>
      <w:r>
        <w:rPr>
          <w:noProof/>
        </w:rPr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35D70" w:rsidRPr="00C35D70" w:rsidRDefault="00C35D70" w:rsidP="00C35D70">
                            <w:r w:rsidRPr="00C35D70">
                              <w:t>    </w:t>
                            </w:r>
                            <w:r w:rsidRPr="00C35D70">
                              <w:rPr>
                                <w:color w:val="0000FF"/>
                              </w:rPr>
                              <w:t>if</w:t>
                            </w:r>
                            <w:r w:rsidRPr="00C35D70">
                              <w:t> (battery &gt; </w:t>
                            </w:r>
                            <w:r w:rsidRPr="00C35D70">
                              <w:rPr>
                                <w:color w:val="09885A"/>
                              </w:rPr>
                              <w:t>2147483647</w:t>
                            </w:r>
                            <w:r w:rsidRPr="00C35D70">
                              <w:t>) {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</w:t>
                            </w:r>
                            <w:proofErr w:type="spellStart"/>
                            <w:r w:rsidRPr="00C35D70">
                              <w:t>fout</w:t>
                            </w:r>
                            <w:proofErr w:type="spellEnd"/>
                            <w:r w:rsidRPr="00C35D70">
                              <w:t> &lt;&lt; </w:t>
                            </w:r>
                            <w:r w:rsidRPr="00C35D70">
                              <w:rPr>
                                <w:color w:val="A31515"/>
                              </w:rPr>
                              <w:t>"Valid capacity of battery!"</w:t>
                            </w:r>
                            <w:r w:rsidRPr="00C35D70">
                              <w:t>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</w:t>
                            </w:r>
                            <w:proofErr w:type="gramStart"/>
                            <w:r w:rsidRPr="00C35D70">
                              <w:t>exit(</w:t>
                            </w:r>
                            <w:proofErr w:type="gramEnd"/>
                            <w:r w:rsidRPr="00C35D70">
                              <w:t>-</w:t>
                            </w:r>
                            <w:r w:rsidRPr="00C35D70">
                              <w:rPr>
                                <w:color w:val="09885A"/>
                              </w:rPr>
                              <w:t>1</w:t>
                            </w:r>
                            <w:r w:rsidRPr="00C35D70">
                              <w:t>)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}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</w:t>
                            </w:r>
                            <w:r w:rsidRPr="00C35D70">
                              <w:rPr>
                                <w:color w:val="0000FF"/>
                              </w:rPr>
                              <w:t>for</w:t>
                            </w:r>
                            <w:r w:rsidRPr="00C35D70">
                              <w:t> (</w:t>
                            </w:r>
                            <w:proofErr w:type="spellStart"/>
                            <w:r w:rsidRPr="00C35D70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C35D70">
                              <w:t> </w:t>
                            </w:r>
                            <w:proofErr w:type="spellStart"/>
                            <w:r w:rsidRPr="00C35D70">
                              <w:t>i</w:t>
                            </w:r>
                            <w:proofErr w:type="spellEnd"/>
                            <w:r w:rsidRPr="00C35D70">
                              <w:t> = </w:t>
                            </w:r>
                            <w:r w:rsidRPr="00C35D70">
                              <w:rPr>
                                <w:color w:val="09885A"/>
                              </w:rPr>
                              <w:t>0</w:t>
                            </w:r>
                            <w:r w:rsidRPr="00C35D70">
                              <w:t>; </w:t>
                            </w:r>
                            <w:proofErr w:type="spellStart"/>
                            <w:r w:rsidRPr="00C35D70">
                              <w:t>i</w:t>
                            </w:r>
                            <w:proofErr w:type="spellEnd"/>
                            <w:r w:rsidRPr="00C35D70">
                              <w:t> &lt; row; ++</w:t>
                            </w:r>
                            <w:proofErr w:type="spellStart"/>
                            <w:r w:rsidRPr="00C35D70">
                              <w:t>i</w:t>
                            </w:r>
                            <w:proofErr w:type="spellEnd"/>
                            <w:r w:rsidRPr="00C35D70">
                              <w:t>) {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</w:t>
                            </w:r>
                            <w:r w:rsidRPr="00C35D70">
                              <w:rPr>
                                <w:color w:val="0000FF"/>
                              </w:rPr>
                              <w:t>for</w:t>
                            </w:r>
                            <w:r w:rsidRPr="00C35D70">
                              <w:t> (</w:t>
                            </w:r>
                            <w:proofErr w:type="spellStart"/>
                            <w:r w:rsidRPr="00C35D70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C35D70">
                              <w:t> j = </w:t>
                            </w:r>
                            <w:r w:rsidRPr="00C35D70">
                              <w:rPr>
                                <w:color w:val="09885A"/>
                              </w:rPr>
                              <w:t>0</w:t>
                            </w:r>
                            <w:r w:rsidRPr="00C35D70">
                              <w:t>; j &lt; col; ++j) {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</w:t>
                            </w:r>
                            <w:r w:rsidRPr="00C35D70">
                              <w:rPr>
                                <w:color w:val="0000FF"/>
                              </w:rPr>
                              <w:t>if</w:t>
                            </w:r>
                            <w:r w:rsidRPr="00C35D70">
                              <w:t> (map[i][j</w:t>
                            </w:r>
                            <w:proofErr w:type="gramStart"/>
                            <w:r w:rsidRPr="00C35D70">
                              <w:t>] !</w:t>
                            </w:r>
                            <w:proofErr w:type="gramEnd"/>
                            <w:r w:rsidRPr="00C35D70">
                              <w:t>= </w:t>
                            </w:r>
                            <w:r w:rsidRPr="00C35D70">
                              <w:rPr>
                                <w:color w:val="A31515"/>
                              </w:rPr>
                              <w:t>'1'</w:t>
                            </w:r>
                            <w:r w:rsidRPr="00C35D70">
                              <w:t> &amp;&amp; map[i][j] != </w:t>
                            </w:r>
                            <w:r w:rsidRPr="00C35D70">
                              <w:rPr>
                                <w:color w:val="A31515"/>
                              </w:rPr>
                              <w:t>'0'</w:t>
                            </w:r>
                            <w:r w:rsidRPr="00C35D70">
                              <w:t> &amp;&amp; map[i][j] != </w:t>
                            </w:r>
                            <w:r w:rsidRPr="00C35D70">
                              <w:rPr>
                                <w:color w:val="A31515"/>
                              </w:rPr>
                              <w:t>'R'</w:t>
                            </w:r>
                            <w:r w:rsidRPr="00C35D70">
                              <w:t>) {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    </w:t>
                            </w:r>
                            <w:proofErr w:type="spellStart"/>
                            <w:r w:rsidRPr="00C35D70">
                              <w:t>fout</w:t>
                            </w:r>
                            <w:proofErr w:type="spellEnd"/>
                            <w:r w:rsidRPr="00C35D70">
                              <w:t> &lt;&lt; </w:t>
                            </w:r>
                            <w:r w:rsidRPr="00C35D70">
                              <w:rPr>
                                <w:color w:val="A31515"/>
                              </w:rPr>
                              <w:t>"Exist invalid parameter!"</w:t>
                            </w:r>
                            <w:r w:rsidRPr="00C35D70">
                              <w:t>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    </w:t>
                            </w:r>
                            <w:proofErr w:type="gramStart"/>
                            <w:r w:rsidRPr="00C35D70">
                              <w:t>exit(</w:t>
                            </w:r>
                            <w:proofErr w:type="gramEnd"/>
                            <w:r w:rsidRPr="00C35D70">
                              <w:t>-</w:t>
                            </w:r>
                            <w:r w:rsidRPr="00C35D70">
                              <w:rPr>
                                <w:color w:val="09885A"/>
                              </w:rPr>
                              <w:t>1</w:t>
                            </w:r>
                            <w:r w:rsidRPr="00C35D70">
                              <w:t>)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}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</w:t>
                            </w:r>
                            <w:r w:rsidRPr="00C35D70">
                              <w:rPr>
                                <w:color w:val="0000FF"/>
                              </w:rPr>
                              <w:t>if</w:t>
                            </w:r>
                            <w:r w:rsidRPr="00C35D70">
                              <w:t> (i == </w:t>
                            </w:r>
                            <w:r w:rsidRPr="00C35D70">
                              <w:rPr>
                                <w:color w:val="09885A"/>
                              </w:rPr>
                              <w:t>0</w:t>
                            </w:r>
                            <w:r w:rsidRPr="00C35D70">
                              <w:t> || i == row - </w:t>
                            </w:r>
                            <w:r w:rsidRPr="00C35D70">
                              <w:rPr>
                                <w:color w:val="09885A"/>
                              </w:rPr>
                              <w:t>1</w:t>
                            </w:r>
                            <w:r w:rsidRPr="00C35D70">
                              <w:t> || j == </w:t>
                            </w:r>
                            <w:r w:rsidRPr="00C35D70">
                              <w:rPr>
                                <w:color w:val="09885A"/>
                              </w:rPr>
                              <w:t>0</w:t>
                            </w:r>
                            <w:r w:rsidRPr="00C35D70">
                              <w:t> || j == col - </w:t>
                            </w:r>
                            <w:r w:rsidRPr="00C35D70">
                              <w:rPr>
                                <w:color w:val="09885A"/>
                              </w:rPr>
                              <w:t>1</w:t>
                            </w:r>
                            <w:r w:rsidRPr="00C35D70">
                              <w:t>) {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    </w:t>
                            </w:r>
                            <w:r w:rsidRPr="00C35D70">
                              <w:rPr>
                                <w:color w:val="0000FF"/>
                              </w:rPr>
                              <w:t>if</w:t>
                            </w:r>
                            <w:r w:rsidRPr="00C35D70">
                              <w:t> (map[</w:t>
                            </w:r>
                            <w:proofErr w:type="spellStart"/>
                            <w:r w:rsidRPr="00C35D70">
                              <w:t>i</w:t>
                            </w:r>
                            <w:proofErr w:type="spellEnd"/>
                            <w:r w:rsidRPr="00C35D70">
                              <w:t>][j] == </w:t>
                            </w:r>
                            <w:r w:rsidRPr="00C35D70">
                              <w:rPr>
                                <w:color w:val="A31515"/>
                              </w:rPr>
                              <w:t>'0'</w:t>
                            </w:r>
                            <w:r w:rsidRPr="00C35D70">
                              <w:t>) {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        </w:t>
                            </w:r>
                            <w:proofErr w:type="spellStart"/>
                            <w:r w:rsidRPr="00C35D70">
                              <w:t>fout</w:t>
                            </w:r>
                            <w:proofErr w:type="spellEnd"/>
                            <w:r w:rsidRPr="00C35D70">
                              <w:t> &lt;&lt; </w:t>
                            </w:r>
                            <w:r w:rsidRPr="00C35D70">
                              <w:rPr>
                                <w:color w:val="A31515"/>
                              </w:rPr>
                              <w:t>"Exist invalid parameter!"</w:t>
                            </w:r>
                            <w:r w:rsidRPr="00C35D70">
                              <w:t>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        </w:t>
                            </w:r>
                            <w:proofErr w:type="gramStart"/>
                            <w:r w:rsidRPr="00C35D70">
                              <w:t>exit(</w:t>
                            </w:r>
                            <w:proofErr w:type="gramEnd"/>
                            <w:r w:rsidRPr="00C35D70">
                              <w:t>-</w:t>
                            </w:r>
                            <w:r w:rsidRPr="00C35D70">
                              <w:rPr>
                                <w:color w:val="09885A"/>
                              </w:rPr>
                              <w:t>1</w:t>
                            </w:r>
                            <w:r w:rsidRPr="00C35D70">
                              <w:t>)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    }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}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</w:t>
                            </w:r>
                            <w:r w:rsidRPr="00C35D70">
                              <w:rPr>
                                <w:color w:val="0000FF"/>
                              </w:rPr>
                              <w:t>if</w:t>
                            </w:r>
                            <w:r w:rsidRPr="00C35D70">
                              <w:t> (map[</w:t>
                            </w:r>
                            <w:proofErr w:type="spellStart"/>
                            <w:r w:rsidRPr="00C35D70">
                              <w:t>i</w:t>
                            </w:r>
                            <w:proofErr w:type="spellEnd"/>
                            <w:r w:rsidRPr="00C35D70">
                              <w:t>][j] == </w:t>
                            </w:r>
                            <w:r w:rsidRPr="00C35D70">
                              <w:rPr>
                                <w:color w:val="A31515"/>
                              </w:rPr>
                              <w:t>'R'</w:t>
                            </w:r>
                            <w:r w:rsidRPr="00C35D70">
                              <w:t>)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        ++</w:t>
                            </w:r>
                            <w:proofErr w:type="spellStart"/>
                            <w:r w:rsidRPr="00C35D70">
                              <w:t>number_of_R</w:t>
                            </w:r>
                            <w:proofErr w:type="spellEnd"/>
                            <w:r w:rsidRPr="00C35D70">
                              <w:t>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}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}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</w:t>
                            </w:r>
                            <w:r w:rsidRPr="00C35D70">
                              <w:rPr>
                                <w:color w:val="0000FF"/>
                              </w:rPr>
                              <w:t>if</w:t>
                            </w:r>
                            <w:r w:rsidRPr="00C35D70">
                              <w:t> (</w:t>
                            </w:r>
                            <w:proofErr w:type="spellStart"/>
                            <w:r w:rsidRPr="00C35D70">
                              <w:t>number_of_</w:t>
                            </w:r>
                            <w:proofErr w:type="gramStart"/>
                            <w:r w:rsidRPr="00C35D70">
                              <w:t>R</w:t>
                            </w:r>
                            <w:proofErr w:type="spellEnd"/>
                            <w:r w:rsidRPr="00C35D70">
                              <w:t> !</w:t>
                            </w:r>
                            <w:proofErr w:type="gramEnd"/>
                            <w:r w:rsidRPr="00C35D70">
                              <w:t>= </w:t>
                            </w:r>
                            <w:r w:rsidRPr="00C35D70">
                              <w:rPr>
                                <w:color w:val="09885A"/>
                              </w:rPr>
                              <w:t>1</w:t>
                            </w:r>
                            <w:r w:rsidRPr="00C35D70">
                              <w:t>) {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</w:t>
                            </w:r>
                            <w:proofErr w:type="spellStart"/>
                            <w:r w:rsidRPr="00C35D70">
                              <w:t>fout</w:t>
                            </w:r>
                            <w:proofErr w:type="spellEnd"/>
                            <w:r w:rsidRPr="00C35D70">
                              <w:t> &lt;&lt; </w:t>
                            </w:r>
                            <w:r w:rsidRPr="00C35D70">
                              <w:rPr>
                                <w:color w:val="A31515"/>
                              </w:rPr>
                              <w:t>"Valid number of R!"</w:t>
                            </w:r>
                            <w:r w:rsidRPr="00C35D70">
                              <w:t>;</w:t>
                            </w:r>
                          </w:p>
                          <w:p w:rsidR="00C35D70" w:rsidRPr="00C35D70" w:rsidRDefault="00C35D70" w:rsidP="00C35D70">
                            <w:r w:rsidRPr="00C35D70">
                              <w:t>        </w:t>
                            </w:r>
                            <w:proofErr w:type="gramStart"/>
                            <w:r w:rsidRPr="00C35D70">
                              <w:t>exit(</w:t>
                            </w:r>
                            <w:proofErr w:type="gramEnd"/>
                            <w:r w:rsidRPr="00C35D70">
                              <w:t>-</w:t>
                            </w:r>
                            <w:r w:rsidRPr="00C35D70">
                              <w:rPr>
                                <w:color w:val="09885A"/>
                              </w:rPr>
                              <w:t>1</w:t>
                            </w:r>
                            <w:r w:rsidRPr="00C35D70">
                              <w:t>);</w:t>
                            </w:r>
                          </w:p>
                          <w:p w:rsidR="00C35D70" w:rsidRPr="00C35D70" w:rsidRDefault="00C35D70" w:rsidP="00C35D70">
                            <w:pPr>
                              <w:rPr>
                                <w:rFonts w:hint="eastAsia"/>
                              </w:rPr>
                            </w:pPr>
                            <w:r w:rsidRPr="00C35D70">
                              <w:t>    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">
                <v:textbox style="mso-fit-shape-to-text:t">
                  <w:txbxContent>
                    <w:p w:rsidR="00C35D70" w:rsidRPr="00C35D70" w:rsidRDefault="00C35D70" w:rsidP="00C35D70">
                      <w:r w:rsidRPr="00C35D70">
                        <w:t>    </w:t>
                      </w:r>
                      <w:r w:rsidRPr="00C35D70">
                        <w:rPr>
                          <w:color w:val="0000FF"/>
                        </w:rPr>
                        <w:t>if</w:t>
                      </w:r>
                      <w:r w:rsidRPr="00C35D70">
                        <w:t> (battery &gt; </w:t>
                      </w:r>
                      <w:r w:rsidRPr="00C35D70">
                        <w:rPr>
                          <w:color w:val="09885A"/>
                        </w:rPr>
                        <w:t>2147483647</w:t>
                      </w:r>
                      <w:r w:rsidRPr="00C35D70">
                        <w:t>) {</w:t>
                      </w:r>
                    </w:p>
                    <w:p w:rsidR="00C35D70" w:rsidRPr="00C35D70" w:rsidRDefault="00C35D70" w:rsidP="00C35D70">
                      <w:r w:rsidRPr="00C35D70">
                        <w:t>        </w:t>
                      </w:r>
                      <w:proofErr w:type="spellStart"/>
                      <w:r w:rsidRPr="00C35D70">
                        <w:t>fout</w:t>
                      </w:r>
                      <w:proofErr w:type="spellEnd"/>
                      <w:r w:rsidRPr="00C35D70">
                        <w:t> &lt;&lt; </w:t>
                      </w:r>
                      <w:r w:rsidRPr="00C35D70">
                        <w:rPr>
                          <w:color w:val="A31515"/>
                        </w:rPr>
                        <w:t>"Valid capacity of battery!"</w:t>
                      </w:r>
                      <w:r w:rsidRPr="00C35D70">
                        <w:t>;</w:t>
                      </w:r>
                    </w:p>
                    <w:p w:rsidR="00C35D70" w:rsidRPr="00C35D70" w:rsidRDefault="00C35D70" w:rsidP="00C35D70">
                      <w:r w:rsidRPr="00C35D70">
                        <w:t>        </w:t>
                      </w:r>
                      <w:proofErr w:type="gramStart"/>
                      <w:r w:rsidRPr="00C35D70">
                        <w:t>exit(</w:t>
                      </w:r>
                      <w:proofErr w:type="gramEnd"/>
                      <w:r w:rsidRPr="00C35D70">
                        <w:t>-</w:t>
                      </w:r>
                      <w:r w:rsidRPr="00C35D70">
                        <w:rPr>
                          <w:color w:val="09885A"/>
                        </w:rPr>
                        <w:t>1</w:t>
                      </w:r>
                      <w:r w:rsidRPr="00C35D70">
                        <w:t>);</w:t>
                      </w:r>
                    </w:p>
                    <w:p w:rsidR="00C35D70" w:rsidRPr="00C35D70" w:rsidRDefault="00C35D70" w:rsidP="00C35D70">
                      <w:r w:rsidRPr="00C35D70">
                        <w:t>    }</w:t>
                      </w:r>
                    </w:p>
                    <w:p w:rsidR="00C35D70" w:rsidRPr="00C35D70" w:rsidRDefault="00C35D70" w:rsidP="00C35D70">
                      <w:r w:rsidRPr="00C35D70">
                        <w:t>    </w:t>
                      </w:r>
                      <w:r w:rsidRPr="00C35D70">
                        <w:rPr>
                          <w:color w:val="0000FF"/>
                        </w:rPr>
                        <w:t>for</w:t>
                      </w:r>
                      <w:r w:rsidRPr="00C35D70">
                        <w:t> (</w:t>
                      </w:r>
                      <w:proofErr w:type="spellStart"/>
                      <w:r w:rsidRPr="00C35D70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C35D70">
                        <w:t> </w:t>
                      </w:r>
                      <w:proofErr w:type="spellStart"/>
                      <w:r w:rsidRPr="00C35D70">
                        <w:t>i</w:t>
                      </w:r>
                      <w:proofErr w:type="spellEnd"/>
                      <w:r w:rsidRPr="00C35D70">
                        <w:t> = </w:t>
                      </w:r>
                      <w:r w:rsidRPr="00C35D70">
                        <w:rPr>
                          <w:color w:val="09885A"/>
                        </w:rPr>
                        <w:t>0</w:t>
                      </w:r>
                      <w:r w:rsidRPr="00C35D70">
                        <w:t>; </w:t>
                      </w:r>
                      <w:proofErr w:type="spellStart"/>
                      <w:r w:rsidRPr="00C35D70">
                        <w:t>i</w:t>
                      </w:r>
                      <w:proofErr w:type="spellEnd"/>
                      <w:r w:rsidRPr="00C35D70">
                        <w:t> &lt; row; ++</w:t>
                      </w:r>
                      <w:proofErr w:type="spellStart"/>
                      <w:r w:rsidRPr="00C35D70">
                        <w:t>i</w:t>
                      </w:r>
                      <w:proofErr w:type="spellEnd"/>
                      <w:r w:rsidRPr="00C35D70">
                        <w:t>) {</w:t>
                      </w:r>
                    </w:p>
                    <w:p w:rsidR="00C35D70" w:rsidRPr="00C35D70" w:rsidRDefault="00C35D70" w:rsidP="00C35D70">
                      <w:r w:rsidRPr="00C35D70">
                        <w:t>        </w:t>
                      </w:r>
                      <w:r w:rsidRPr="00C35D70">
                        <w:rPr>
                          <w:color w:val="0000FF"/>
                        </w:rPr>
                        <w:t>for</w:t>
                      </w:r>
                      <w:r w:rsidRPr="00C35D70">
                        <w:t> (</w:t>
                      </w:r>
                      <w:proofErr w:type="spellStart"/>
                      <w:r w:rsidRPr="00C35D70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C35D70">
                        <w:t> j = </w:t>
                      </w:r>
                      <w:r w:rsidRPr="00C35D70">
                        <w:rPr>
                          <w:color w:val="09885A"/>
                        </w:rPr>
                        <w:t>0</w:t>
                      </w:r>
                      <w:r w:rsidRPr="00C35D70">
                        <w:t>; j &lt; col; ++j) {</w:t>
                      </w:r>
                    </w:p>
                    <w:p w:rsidR="00C35D70" w:rsidRPr="00C35D70" w:rsidRDefault="00C35D70" w:rsidP="00C35D70">
                      <w:r w:rsidRPr="00C35D70">
                        <w:t>            </w:t>
                      </w:r>
                      <w:r w:rsidRPr="00C35D70">
                        <w:rPr>
                          <w:color w:val="0000FF"/>
                        </w:rPr>
                        <w:t>if</w:t>
                      </w:r>
                      <w:r w:rsidRPr="00C35D70">
                        <w:t> (map[i][j</w:t>
                      </w:r>
                      <w:proofErr w:type="gramStart"/>
                      <w:r w:rsidRPr="00C35D70">
                        <w:t>] !</w:t>
                      </w:r>
                      <w:proofErr w:type="gramEnd"/>
                      <w:r w:rsidRPr="00C35D70">
                        <w:t>= </w:t>
                      </w:r>
                      <w:r w:rsidRPr="00C35D70">
                        <w:rPr>
                          <w:color w:val="A31515"/>
                        </w:rPr>
                        <w:t>'1'</w:t>
                      </w:r>
                      <w:r w:rsidRPr="00C35D70">
                        <w:t> &amp;&amp; map[i][j] != </w:t>
                      </w:r>
                      <w:r w:rsidRPr="00C35D70">
                        <w:rPr>
                          <w:color w:val="A31515"/>
                        </w:rPr>
                        <w:t>'0'</w:t>
                      </w:r>
                      <w:r w:rsidRPr="00C35D70">
                        <w:t> &amp;&amp; map[i][j] != </w:t>
                      </w:r>
                      <w:r w:rsidRPr="00C35D70">
                        <w:rPr>
                          <w:color w:val="A31515"/>
                        </w:rPr>
                        <w:t>'R'</w:t>
                      </w:r>
                      <w:r w:rsidRPr="00C35D70">
                        <w:t>) {</w:t>
                      </w:r>
                    </w:p>
                    <w:p w:rsidR="00C35D70" w:rsidRPr="00C35D70" w:rsidRDefault="00C35D70" w:rsidP="00C35D70">
                      <w:r w:rsidRPr="00C35D70">
                        <w:t>                </w:t>
                      </w:r>
                      <w:proofErr w:type="spellStart"/>
                      <w:r w:rsidRPr="00C35D70">
                        <w:t>fout</w:t>
                      </w:r>
                      <w:proofErr w:type="spellEnd"/>
                      <w:r w:rsidRPr="00C35D70">
                        <w:t> &lt;&lt; </w:t>
                      </w:r>
                      <w:r w:rsidRPr="00C35D70">
                        <w:rPr>
                          <w:color w:val="A31515"/>
                        </w:rPr>
                        <w:t>"Exist invalid parameter!"</w:t>
                      </w:r>
                      <w:r w:rsidRPr="00C35D70">
                        <w:t>;</w:t>
                      </w:r>
                    </w:p>
                    <w:p w:rsidR="00C35D70" w:rsidRPr="00C35D70" w:rsidRDefault="00C35D70" w:rsidP="00C35D70">
                      <w:r w:rsidRPr="00C35D70">
                        <w:t>                </w:t>
                      </w:r>
                      <w:proofErr w:type="gramStart"/>
                      <w:r w:rsidRPr="00C35D70">
                        <w:t>exit(</w:t>
                      </w:r>
                      <w:proofErr w:type="gramEnd"/>
                      <w:r w:rsidRPr="00C35D70">
                        <w:t>-</w:t>
                      </w:r>
                      <w:r w:rsidRPr="00C35D70">
                        <w:rPr>
                          <w:color w:val="09885A"/>
                        </w:rPr>
                        <w:t>1</w:t>
                      </w:r>
                      <w:r w:rsidRPr="00C35D70">
                        <w:t>);</w:t>
                      </w:r>
                    </w:p>
                    <w:p w:rsidR="00C35D70" w:rsidRPr="00C35D70" w:rsidRDefault="00C35D70" w:rsidP="00C35D70">
                      <w:r w:rsidRPr="00C35D70">
                        <w:t>            }</w:t>
                      </w:r>
                    </w:p>
                    <w:p w:rsidR="00C35D70" w:rsidRPr="00C35D70" w:rsidRDefault="00C35D70" w:rsidP="00C35D70">
                      <w:r w:rsidRPr="00C35D70">
                        <w:t>            </w:t>
                      </w:r>
                      <w:r w:rsidRPr="00C35D70">
                        <w:rPr>
                          <w:color w:val="0000FF"/>
                        </w:rPr>
                        <w:t>if</w:t>
                      </w:r>
                      <w:r w:rsidRPr="00C35D70">
                        <w:t> (i == </w:t>
                      </w:r>
                      <w:r w:rsidRPr="00C35D70">
                        <w:rPr>
                          <w:color w:val="09885A"/>
                        </w:rPr>
                        <w:t>0</w:t>
                      </w:r>
                      <w:r w:rsidRPr="00C35D70">
                        <w:t> || i == row - </w:t>
                      </w:r>
                      <w:r w:rsidRPr="00C35D70">
                        <w:rPr>
                          <w:color w:val="09885A"/>
                        </w:rPr>
                        <w:t>1</w:t>
                      </w:r>
                      <w:r w:rsidRPr="00C35D70">
                        <w:t> || j == </w:t>
                      </w:r>
                      <w:r w:rsidRPr="00C35D70">
                        <w:rPr>
                          <w:color w:val="09885A"/>
                        </w:rPr>
                        <w:t>0</w:t>
                      </w:r>
                      <w:r w:rsidRPr="00C35D70">
                        <w:t> || j == col - </w:t>
                      </w:r>
                      <w:r w:rsidRPr="00C35D70">
                        <w:rPr>
                          <w:color w:val="09885A"/>
                        </w:rPr>
                        <w:t>1</w:t>
                      </w:r>
                      <w:r w:rsidRPr="00C35D70">
                        <w:t>) {</w:t>
                      </w:r>
                    </w:p>
                    <w:p w:rsidR="00C35D70" w:rsidRPr="00C35D70" w:rsidRDefault="00C35D70" w:rsidP="00C35D70">
                      <w:r w:rsidRPr="00C35D70">
                        <w:t>                </w:t>
                      </w:r>
                      <w:r w:rsidRPr="00C35D70">
                        <w:rPr>
                          <w:color w:val="0000FF"/>
                        </w:rPr>
                        <w:t>if</w:t>
                      </w:r>
                      <w:r w:rsidRPr="00C35D70">
                        <w:t> (map[</w:t>
                      </w:r>
                      <w:proofErr w:type="spellStart"/>
                      <w:r w:rsidRPr="00C35D70">
                        <w:t>i</w:t>
                      </w:r>
                      <w:proofErr w:type="spellEnd"/>
                      <w:r w:rsidRPr="00C35D70">
                        <w:t>][j] == </w:t>
                      </w:r>
                      <w:r w:rsidRPr="00C35D70">
                        <w:rPr>
                          <w:color w:val="A31515"/>
                        </w:rPr>
                        <w:t>'0'</w:t>
                      </w:r>
                      <w:r w:rsidRPr="00C35D70">
                        <w:t>) {</w:t>
                      </w:r>
                    </w:p>
                    <w:p w:rsidR="00C35D70" w:rsidRPr="00C35D70" w:rsidRDefault="00C35D70" w:rsidP="00C35D70">
                      <w:r w:rsidRPr="00C35D70">
                        <w:t>                    </w:t>
                      </w:r>
                      <w:proofErr w:type="spellStart"/>
                      <w:r w:rsidRPr="00C35D70">
                        <w:t>fout</w:t>
                      </w:r>
                      <w:proofErr w:type="spellEnd"/>
                      <w:r w:rsidRPr="00C35D70">
                        <w:t> &lt;&lt; </w:t>
                      </w:r>
                      <w:r w:rsidRPr="00C35D70">
                        <w:rPr>
                          <w:color w:val="A31515"/>
                        </w:rPr>
                        <w:t>"Exist invalid parameter!"</w:t>
                      </w:r>
                      <w:r w:rsidRPr="00C35D70">
                        <w:t>;</w:t>
                      </w:r>
                    </w:p>
                    <w:p w:rsidR="00C35D70" w:rsidRPr="00C35D70" w:rsidRDefault="00C35D70" w:rsidP="00C35D70">
                      <w:r w:rsidRPr="00C35D70">
                        <w:t>                    </w:t>
                      </w:r>
                      <w:proofErr w:type="gramStart"/>
                      <w:r w:rsidRPr="00C35D70">
                        <w:t>exit(</w:t>
                      </w:r>
                      <w:proofErr w:type="gramEnd"/>
                      <w:r w:rsidRPr="00C35D70">
                        <w:t>-</w:t>
                      </w:r>
                      <w:r w:rsidRPr="00C35D70">
                        <w:rPr>
                          <w:color w:val="09885A"/>
                        </w:rPr>
                        <w:t>1</w:t>
                      </w:r>
                      <w:r w:rsidRPr="00C35D70">
                        <w:t>);</w:t>
                      </w:r>
                    </w:p>
                    <w:p w:rsidR="00C35D70" w:rsidRPr="00C35D70" w:rsidRDefault="00C35D70" w:rsidP="00C35D70">
                      <w:r w:rsidRPr="00C35D70">
                        <w:t>                }</w:t>
                      </w:r>
                    </w:p>
                    <w:p w:rsidR="00C35D70" w:rsidRPr="00C35D70" w:rsidRDefault="00C35D70" w:rsidP="00C35D70">
                      <w:r w:rsidRPr="00C35D70">
                        <w:t>            }</w:t>
                      </w:r>
                    </w:p>
                    <w:p w:rsidR="00C35D70" w:rsidRPr="00C35D70" w:rsidRDefault="00C35D70" w:rsidP="00C35D70">
                      <w:r w:rsidRPr="00C35D70">
                        <w:t>            </w:t>
                      </w:r>
                      <w:r w:rsidRPr="00C35D70">
                        <w:rPr>
                          <w:color w:val="0000FF"/>
                        </w:rPr>
                        <w:t>if</w:t>
                      </w:r>
                      <w:r w:rsidRPr="00C35D70">
                        <w:t> (map[</w:t>
                      </w:r>
                      <w:proofErr w:type="spellStart"/>
                      <w:r w:rsidRPr="00C35D70">
                        <w:t>i</w:t>
                      </w:r>
                      <w:proofErr w:type="spellEnd"/>
                      <w:r w:rsidRPr="00C35D70">
                        <w:t>][j] == </w:t>
                      </w:r>
                      <w:r w:rsidRPr="00C35D70">
                        <w:rPr>
                          <w:color w:val="A31515"/>
                        </w:rPr>
                        <w:t>'R'</w:t>
                      </w:r>
                      <w:r w:rsidRPr="00C35D70">
                        <w:t>)</w:t>
                      </w:r>
                    </w:p>
                    <w:p w:rsidR="00C35D70" w:rsidRPr="00C35D70" w:rsidRDefault="00C35D70" w:rsidP="00C35D70">
                      <w:r w:rsidRPr="00C35D70">
                        <w:t>                ++</w:t>
                      </w:r>
                      <w:proofErr w:type="spellStart"/>
                      <w:r w:rsidRPr="00C35D70">
                        <w:t>number_of_R</w:t>
                      </w:r>
                      <w:proofErr w:type="spellEnd"/>
                      <w:r w:rsidRPr="00C35D70">
                        <w:t>;</w:t>
                      </w:r>
                    </w:p>
                    <w:p w:rsidR="00C35D70" w:rsidRPr="00C35D70" w:rsidRDefault="00C35D70" w:rsidP="00C35D70">
                      <w:r w:rsidRPr="00C35D70">
                        <w:t>        }</w:t>
                      </w:r>
                    </w:p>
                    <w:p w:rsidR="00C35D70" w:rsidRPr="00C35D70" w:rsidRDefault="00C35D70" w:rsidP="00C35D70">
                      <w:r w:rsidRPr="00C35D70">
                        <w:t>    }</w:t>
                      </w:r>
                    </w:p>
                    <w:p w:rsidR="00C35D70" w:rsidRPr="00C35D70" w:rsidRDefault="00C35D70" w:rsidP="00C35D70">
                      <w:r w:rsidRPr="00C35D70">
                        <w:t>    </w:t>
                      </w:r>
                      <w:r w:rsidRPr="00C35D70">
                        <w:rPr>
                          <w:color w:val="0000FF"/>
                        </w:rPr>
                        <w:t>if</w:t>
                      </w:r>
                      <w:r w:rsidRPr="00C35D70">
                        <w:t> (</w:t>
                      </w:r>
                      <w:proofErr w:type="spellStart"/>
                      <w:r w:rsidRPr="00C35D70">
                        <w:t>number_of_</w:t>
                      </w:r>
                      <w:proofErr w:type="gramStart"/>
                      <w:r w:rsidRPr="00C35D70">
                        <w:t>R</w:t>
                      </w:r>
                      <w:proofErr w:type="spellEnd"/>
                      <w:r w:rsidRPr="00C35D70">
                        <w:t> !</w:t>
                      </w:r>
                      <w:proofErr w:type="gramEnd"/>
                      <w:r w:rsidRPr="00C35D70">
                        <w:t>= </w:t>
                      </w:r>
                      <w:r w:rsidRPr="00C35D70">
                        <w:rPr>
                          <w:color w:val="09885A"/>
                        </w:rPr>
                        <w:t>1</w:t>
                      </w:r>
                      <w:r w:rsidRPr="00C35D70">
                        <w:t>) {</w:t>
                      </w:r>
                    </w:p>
                    <w:p w:rsidR="00C35D70" w:rsidRPr="00C35D70" w:rsidRDefault="00C35D70" w:rsidP="00C35D70">
                      <w:r w:rsidRPr="00C35D70">
                        <w:t>        </w:t>
                      </w:r>
                      <w:proofErr w:type="spellStart"/>
                      <w:r w:rsidRPr="00C35D70">
                        <w:t>fout</w:t>
                      </w:r>
                      <w:proofErr w:type="spellEnd"/>
                      <w:r w:rsidRPr="00C35D70">
                        <w:t> &lt;&lt; </w:t>
                      </w:r>
                      <w:r w:rsidRPr="00C35D70">
                        <w:rPr>
                          <w:color w:val="A31515"/>
                        </w:rPr>
                        <w:t>"Valid number of R!"</w:t>
                      </w:r>
                      <w:r w:rsidRPr="00C35D70">
                        <w:t>;</w:t>
                      </w:r>
                    </w:p>
                    <w:p w:rsidR="00C35D70" w:rsidRPr="00C35D70" w:rsidRDefault="00C35D70" w:rsidP="00C35D70">
                      <w:r w:rsidRPr="00C35D70">
                        <w:t>        </w:t>
                      </w:r>
                      <w:proofErr w:type="gramStart"/>
                      <w:r w:rsidRPr="00C35D70">
                        <w:t>exit(</w:t>
                      </w:r>
                      <w:proofErr w:type="gramEnd"/>
                      <w:r w:rsidRPr="00C35D70">
                        <w:t>-</w:t>
                      </w:r>
                      <w:r w:rsidRPr="00C35D70">
                        <w:rPr>
                          <w:color w:val="09885A"/>
                        </w:rPr>
                        <w:t>1</w:t>
                      </w:r>
                      <w:r w:rsidRPr="00C35D70">
                        <w:t>);</w:t>
                      </w:r>
                    </w:p>
                    <w:p w:rsidR="00C35D70" w:rsidRPr="00C35D70" w:rsidRDefault="00C35D70" w:rsidP="00C35D70">
                      <w:pPr>
                        <w:rPr>
                          <w:rFonts w:hint="eastAsia"/>
                        </w:rPr>
                      </w:pPr>
                      <w:r w:rsidRPr="00C35D70">
                        <w:t>    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C35D70" w:rsidRDefault="00C35D70" w:rsidP="00464CB2">
      <w:pPr>
        <w:pStyle w:val="a3"/>
        <w:ind w:leftChars="0" w:left="567"/>
      </w:pPr>
    </w:p>
    <w:p w:rsidR="00C35D70" w:rsidRDefault="00AF1CD4" w:rsidP="00464CB2">
      <w:pPr>
        <w:pStyle w:val="a3"/>
        <w:ind w:leftChars="0" w:left="567"/>
        <w:rPr>
          <w:rFonts w:hint="eastAsia"/>
        </w:rPr>
      </w:pPr>
      <w:r>
        <w:rPr>
          <w:rFonts w:hint="eastAsia"/>
        </w:rPr>
        <w:t>建立一個</w:t>
      </w:r>
      <w:r>
        <w:rPr>
          <w:rFonts w:hint="eastAsia"/>
        </w:rPr>
        <w:t>graph</w:t>
      </w:r>
      <w:r>
        <w:rPr>
          <w:rFonts w:hint="eastAsia"/>
        </w:rPr>
        <w:t>。</w:t>
      </w:r>
    </w:p>
    <w:p w:rsidR="00AF1CD4" w:rsidRDefault="00AF1CD4" w:rsidP="00464CB2">
      <w:pPr>
        <w:pStyle w:val="a3"/>
        <w:ind w:leftChars="0" w:left="567"/>
      </w:pPr>
    </w:p>
    <w:p w:rsidR="00AF1CD4" w:rsidRDefault="00AF1CD4" w:rsidP="00464CB2">
      <w:pPr>
        <w:pStyle w:val="a3"/>
        <w:ind w:leftChars="0" w:left="567"/>
      </w:pPr>
      <w:r>
        <w:rPr>
          <w:noProof/>
        </w:rPr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1CD4" w:rsidRPr="00AF1CD4" w:rsidRDefault="00AF1CD4" w:rsidP="00AF1CD4">
                            <w:r w:rsidRPr="00AF1CD4">
                              <w:rPr>
                                <w:color w:val="0000FF"/>
                              </w:rPr>
                              <w:t>class</w:t>
                            </w:r>
                            <w:r w:rsidRPr="00AF1CD4">
                              <w:t> graph {</w:t>
                            </w:r>
                          </w:p>
                          <w:p w:rsidR="00AF1CD4" w:rsidRPr="00AF1CD4" w:rsidRDefault="00AF1CD4" w:rsidP="00AF1CD4">
                            <w:r w:rsidRPr="00AF1CD4">
                              <w:rPr>
                                <w:color w:val="0000FF"/>
                              </w:rPr>
                              <w:t>private:</w:t>
                            </w:r>
                          </w:p>
                          <w:p w:rsidR="00AF1CD4" w:rsidRPr="00AF1CD4" w:rsidRDefault="00AF1CD4" w:rsidP="00AF1CD4">
                            <w:r w:rsidRPr="00AF1CD4">
                              <w:t>    node*** lists;</w:t>
                            </w:r>
                            <w:r>
                              <w:tab/>
                            </w:r>
                            <w:r>
                              <w:tab/>
                              <w:t xml:space="preserve">// </w:t>
                            </w:r>
                            <w:r>
                              <w:rPr>
                                <w:rFonts w:hint="eastAsia"/>
                              </w:rPr>
                              <w:t>利用</w:t>
                            </w:r>
                            <w:r>
                              <w:rPr>
                                <w:rFonts w:hint="eastAsia"/>
                              </w:rPr>
                              <w:t>map</w:t>
                            </w:r>
                            <w:r>
                              <w:rPr>
                                <w:rFonts w:hint="eastAsia"/>
                              </w:rPr>
                              <w:t>上的每點用</w:t>
                            </w:r>
                            <w:r>
                              <w:rPr>
                                <w:rFonts w:hint="eastAsia"/>
                              </w:rPr>
                              <w:t>linked lis</w:t>
                            </w:r>
                            <w:r>
                              <w:t>t</w:t>
                            </w:r>
                            <w:r>
                              <w:rPr>
                                <w:rFonts w:hint="eastAsia"/>
                              </w:rPr>
                              <w:t>儲存</w:t>
                            </w:r>
                            <w:r>
                              <w:t>edge</w:t>
                            </w:r>
                          </w:p>
                          <w:p w:rsidR="00AF1CD4" w:rsidRPr="00AF1CD4" w:rsidRDefault="00AF1CD4" w:rsidP="00AF1CD4">
                            <w:pPr>
                              <w:rPr>
                                <w:rFonts w:hint="eastAsia"/>
                              </w:rPr>
                            </w:pPr>
                            <w:r w:rsidRPr="00AF1CD4">
                              <w:t>    </w:t>
                            </w:r>
                            <w:proofErr w:type="spellStart"/>
                            <w:r w:rsidRPr="00AF1CD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AF1CD4">
                              <w:t>*** predecessor;</w:t>
                            </w:r>
                            <w:r>
                              <w:tab/>
                              <w:t xml:space="preserve">// </w:t>
                            </w:r>
                            <w:r w:rsidR="00315477">
                              <w:rPr>
                                <w:rFonts w:hint="eastAsia"/>
                              </w:rPr>
                              <w:t>建立</w:t>
                            </w:r>
                            <w:r w:rsidR="00315477">
                              <w:t>BFS</w:t>
                            </w:r>
                            <w:r w:rsidR="00315477">
                              <w:rPr>
                                <w:rFonts w:hint="eastAsia"/>
                              </w:rPr>
                              <w:t>時每點的</w:t>
                            </w:r>
                            <w:r w:rsidR="00315477">
                              <w:rPr>
                                <w:rFonts w:hint="eastAsia"/>
                              </w:rPr>
                              <w:t>predecessor</w:t>
                            </w:r>
                          </w:p>
                          <w:p w:rsidR="00AF1CD4" w:rsidRPr="00AF1CD4" w:rsidRDefault="00AF1CD4" w:rsidP="00AF1CD4">
                            <w:pPr>
                              <w:rPr>
                                <w:rFonts w:hint="eastAsia"/>
                              </w:rPr>
                            </w:pPr>
                            <w:r w:rsidRPr="00AF1CD4">
                              <w:t>    </w:t>
                            </w:r>
                            <w:r w:rsidRPr="00AF1CD4">
                              <w:rPr>
                                <w:color w:val="0000FF"/>
                              </w:rPr>
                              <w:t>bool</w:t>
                            </w:r>
                            <w:r w:rsidRPr="00AF1CD4">
                              <w:t>** finish;</w:t>
                            </w:r>
                            <w:r w:rsidR="00315477">
                              <w:tab/>
                            </w:r>
                            <w:r w:rsidR="00315477">
                              <w:tab/>
                              <w:t xml:space="preserve">// </w:t>
                            </w:r>
                            <w:r w:rsidR="00315477">
                              <w:rPr>
                                <w:rFonts w:hint="eastAsia"/>
                              </w:rPr>
                              <w:t>該點是否已被掃除過</w:t>
                            </w:r>
                          </w:p>
                          <w:p w:rsidR="00AF1CD4" w:rsidRPr="00AF1CD4" w:rsidRDefault="00AF1CD4" w:rsidP="00AF1CD4">
                            <w:r w:rsidRPr="00AF1CD4">
                              <w:t>    </w:t>
                            </w:r>
                            <w:r w:rsidRPr="00AF1CD4">
                              <w:rPr>
                                <w:color w:val="0000FF"/>
                              </w:rPr>
                              <w:t>char</w:t>
                            </w:r>
                            <w:r w:rsidRPr="00AF1CD4">
                              <w:t>** map;</w:t>
                            </w:r>
                            <w:r w:rsidR="00315477">
                              <w:tab/>
                            </w:r>
                          </w:p>
                          <w:p w:rsidR="00AF1CD4" w:rsidRPr="00AF1CD4" w:rsidRDefault="00AF1CD4" w:rsidP="00AF1CD4">
                            <w:pPr>
                              <w:rPr>
                                <w:rFonts w:hint="eastAsia"/>
                              </w:rPr>
                            </w:pPr>
                            <w:r w:rsidRPr="00AF1CD4">
                              <w:t>    </w:t>
                            </w:r>
                            <w:proofErr w:type="spellStart"/>
                            <w:r w:rsidRPr="00AF1CD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AF1CD4">
                              <w:t>** distance;</w:t>
                            </w:r>
                            <w:r w:rsidR="00315477">
                              <w:tab/>
                            </w:r>
                            <w:r w:rsidR="00315477">
                              <w:tab/>
                              <w:t xml:space="preserve">// </w:t>
                            </w:r>
                            <w:r w:rsidR="00315477">
                              <w:t>每點到</w:t>
                            </w:r>
                            <w:r w:rsidR="00315477">
                              <w:t>R</w:t>
                            </w:r>
                            <w:r w:rsidR="00315477">
                              <w:t>的最短距離</w:t>
                            </w:r>
                          </w:p>
                          <w:p w:rsidR="00AF1CD4" w:rsidRPr="00AF1CD4" w:rsidRDefault="00AF1CD4" w:rsidP="00AF1CD4">
                            <w:r w:rsidRPr="00AF1CD4">
                              <w:t>    </w:t>
                            </w:r>
                            <w:proofErr w:type="spellStart"/>
                            <w:r w:rsidRPr="00AF1CD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AF1CD4">
                              <w:t> row;</w:t>
                            </w:r>
                          </w:p>
                          <w:p w:rsidR="00AF1CD4" w:rsidRPr="00AF1CD4" w:rsidRDefault="00AF1CD4" w:rsidP="00AF1CD4">
                            <w:r w:rsidRPr="00AF1CD4">
                              <w:t>    </w:t>
                            </w:r>
                            <w:proofErr w:type="spellStart"/>
                            <w:r w:rsidRPr="00AF1CD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AF1CD4">
                              <w:t> col;</w:t>
                            </w:r>
                          </w:p>
                          <w:p w:rsidR="00AF1CD4" w:rsidRPr="00AF1CD4" w:rsidRDefault="00AF1CD4" w:rsidP="00AF1CD4">
                            <w:r w:rsidRPr="00AF1CD4">
                              <w:t>    </w:t>
                            </w:r>
                            <w:proofErr w:type="spellStart"/>
                            <w:r w:rsidRPr="00AF1CD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AF1CD4">
                              <w:t> battery;</w:t>
                            </w:r>
                          </w:p>
                          <w:p w:rsidR="00AF1CD4" w:rsidRPr="00AF1CD4" w:rsidRDefault="00AF1CD4" w:rsidP="00AF1CD4">
                            <w:pPr>
                              <w:rPr>
                                <w:rFonts w:hint="eastAsia"/>
                              </w:rPr>
                            </w:pPr>
                            <w:r w:rsidRPr="00AF1CD4">
                              <w:t>    </w:t>
                            </w:r>
                            <w:proofErr w:type="spellStart"/>
                            <w:r w:rsidRPr="00AF1CD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AF1CD4">
                              <w:t> </w:t>
                            </w:r>
                            <w:proofErr w:type="spellStart"/>
                            <w:r w:rsidRPr="00AF1CD4">
                              <w:t>clean_num</w:t>
                            </w:r>
                            <w:proofErr w:type="spellEnd"/>
                            <w:r w:rsidRPr="00AF1CD4">
                              <w:t>;</w:t>
                            </w:r>
                            <w:r w:rsidR="00315477">
                              <w:tab/>
                            </w:r>
                            <w:r w:rsidR="00315477">
                              <w:tab/>
                              <w:t xml:space="preserve">// </w:t>
                            </w:r>
                            <w:r w:rsidR="00315477">
                              <w:rPr>
                                <w:rFonts w:hint="eastAsia"/>
                              </w:rPr>
                              <w:t>需要被清掃的數量</w:t>
                            </w:r>
                          </w:p>
                          <w:p w:rsidR="00AF1CD4" w:rsidRPr="00AF1CD4" w:rsidRDefault="00AF1CD4" w:rsidP="00AF1CD4">
                            <w:pPr>
                              <w:rPr>
                                <w:rFonts w:hint="eastAsia"/>
                              </w:rPr>
                            </w:pPr>
                            <w:r w:rsidRPr="00AF1CD4">
                              <w:t>    </w:t>
                            </w:r>
                            <w:proofErr w:type="spellStart"/>
                            <w:r w:rsidRPr="00AF1CD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AF1CD4">
                              <w:t> </w:t>
                            </w:r>
                            <w:proofErr w:type="spellStart"/>
                            <w:r w:rsidRPr="00AF1CD4">
                              <w:t>cleaned_num</w:t>
                            </w:r>
                            <w:proofErr w:type="spellEnd"/>
                            <w:r w:rsidRPr="00AF1CD4">
                              <w:t>;</w:t>
                            </w:r>
                            <w:r w:rsidR="00315477">
                              <w:tab/>
                              <w:t xml:space="preserve">// </w:t>
                            </w:r>
                            <w:r w:rsidR="00315477">
                              <w:t>已被清掃的數量</w:t>
                            </w:r>
                          </w:p>
                          <w:p w:rsidR="00AF1CD4" w:rsidRPr="00AF1CD4" w:rsidRDefault="00AF1CD4" w:rsidP="00AF1CD4">
                            <w:pPr>
                              <w:rPr>
                                <w:rFonts w:hint="eastAsia"/>
                              </w:rPr>
                            </w:pPr>
                            <w:r w:rsidRPr="00AF1CD4">
                              <w:t>    </w:t>
                            </w:r>
                            <w:proofErr w:type="spellStart"/>
                            <w:r w:rsidRPr="00AF1CD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AF1CD4">
                              <w:t> </w:t>
                            </w:r>
                            <w:proofErr w:type="spellStart"/>
                            <w:r w:rsidRPr="00AF1CD4">
                              <w:t>longest_distance</w:t>
                            </w:r>
                            <w:proofErr w:type="spellEnd"/>
                            <w:r w:rsidRPr="00AF1CD4">
                              <w:t>;</w:t>
                            </w:r>
                            <w:r w:rsidR="00315477">
                              <w:tab/>
                              <w:t xml:space="preserve">// </w:t>
                            </w:r>
                            <w:r w:rsidR="00315477">
                              <w:rPr>
                                <w:rFonts w:hint="eastAsia"/>
                              </w:rPr>
                              <w:t>離</w:t>
                            </w:r>
                            <w:r w:rsidR="00315477">
                              <w:t>R</w:t>
                            </w:r>
                            <w:r w:rsidR="00315477">
                              <w:t>最遠的距離</w:t>
                            </w:r>
                          </w:p>
                          <w:p w:rsidR="00AF1CD4" w:rsidRPr="00AF1CD4" w:rsidRDefault="00AF1CD4" w:rsidP="00AF1CD4">
                            <w:pPr>
                              <w:rPr>
                                <w:rFonts w:hint="eastAsia"/>
                              </w:rPr>
                            </w:pPr>
                            <w:r w:rsidRPr="00AF1CD4">
                              <w:t>    </w:t>
                            </w:r>
                            <w:proofErr w:type="spellStart"/>
                            <w:r w:rsidRPr="00AF1CD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AF1CD4">
                              <w:t> steps;</w:t>
                            </w:r>
                            <w:r w:rsidR="00315477">
                              <w:tab/>
                            </w:r>
                            <w:r w:rsidR="00315477">
                              <w:tab/>
                            </w:r>
                            <w:r w:rsidR="00315477">
                              <w:tab/>
                              <w:t xml:space="preserve">// </w:t>
                            </w:r>
                            <w:proofErr w:type="gramStart"/>
                            <w:r w:rsidR="00315477">
                              <w:t>總步數</w:t>
                            </w:r>
                            <w:proofErr w:type="gramEnd"/>
                          </w:p>
                          <w:p w:rsidR="00AF1CD4" w:rsidRPr="00AF1CD4" w:rsidRDefault="00AF1CD4" w:rsidP="00AF1CD4">
                            <w:pPr>
                              <w:rPr>
                                <w:rFonts w:hint="eastAsia"/>
                              </w:rPr>
                            </w:pPr>
                            <w:r w:rsidRPr="00AF1CD4">
                              <w:t>    </w:t>
                            </w:r>
                            <w:proofErr w:type="spellStart"/>
                            <w:r w:rsidRPr="00AF1CD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AF1CD4">
                              <w:t> start[</w:t>
                            </w:r>
                            <w:r w:rsidRPr="00AF1CD4">
                              <w:rPr>
                                <w:color w:val="09885A"/>
                              </w:rPr>
                              <w:t>2</w:t>
                            </w:r>
                            <w:r w:rsidRPr="00AF1CD4">
                              <w:t>];</w:t>
                            </w:r>
                            <w:r w:rsidR="00315477">
                              <w:tab/>
                            </w:r>
                            <w:r w:rsidR="00315477">
                              <w:tab/>
                            </w:r>
                            <w:r w:rsidR="00315477">
                              <w:tab/>
                              <w:t>// R</w:t>
                            </w:r>
                            <w:r w:rsidR="00315477">
                              <w:t>的座標</w:t>
                            </w:r>
                          </w:p>
                          <w:p w:rsidR="00AF1CD4" w:rsidRPr="00AF1CD4" w:rsidRDefault="00AF1CD4" w:rsidP="00AF1CD4">
                            <w:r w:rsidRPr="00AF1CD4">
                              <w:rPr>
                                <w:color w:val="0000FF"/>
                              </w:rPr>
                              <w:t>public:</w:t>
                            </w:r>
                          </w:p>
                          <w:p w:rsidR="00AF1CD4" w:rsidRDefault="00AF1CD4" w:rsidP="00AF1CD4">
                            <w:r>
                              <w:rPr>
                                <w:rFonts w:hint="eastAsia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">
                <v:textbox style="mso-fit-shape-to-text:t">
                  <w:txbxContent>
                    <w:p w:rsidR="00AF1CD4" w:rsidRPr="00AF1CD4" w:rsidRDefault="00AF1CD4" w:rsidP="00AF1CD4">
                      <w:r w:rsidRPr="00AF1CD4">
                        <w:rPr>
                          <w:color w:val="0000FF"/>
                        </w:rPr>
                        <w:t>class</w:t>
                      </w:r>
                      <w:r w:rsidRPr="00AF1CD4">
                        <w:t> graph {</w:t>
                      </w:r>
                    </w:p>
                    <w:p w:rsidR="00AF1CD4" w:rsidRPr="00AF1CD4" w:rsidRDefault="00AF1CD4" w:rsidP="00AF1CD4">
                      <w:r w:rsidRPr="00AF1CD4">
                        <w:rPr>
                          <w:color w:val="0000FF"/>
                        </w:rPr>
                        <w:t>private:</w:t>
                      </w:r>
                    </w:p>
                    <w:p w:rsidR="00AF1CD4" w:rsidRPr="00AF1CD4" w:rsidRDefault="00AF1CD4" w:rsidP="00AF1CD4">
                      <w:r w:rsidRPr="00AF1CD4">
                        <w:t>    node*** lists;</w:t>
                      </w:r>
                      <w:r>
                        <w:tab/>
                      </w:r>
                      <w:r>
                        <w:tab/>
                        <w:t xml:space="preserve">// </w:t>
                      </w:r>
                      <w:r>
                        <w:rPr>
                          <w:rFonts w:hint="eastAsia"/>
                        </w:rPr>
                        <w:t>利用</w:t>
                      </w:r>
                      <w:r>
                        <w:rPr>
                          <w:rFonts w:hint="eastAsia"/>
                        </w:rPr>
                        <w:t>map</w:t>
                      </w:r>
                      <w:r>
                        <w:rPr>
                          <w:rFonts w:hint="eastAsia"/>
                        </w:rPr>
                        <w:t>上的每點用</w:t>
                      </w:r>
                      <w:r>
                        <w:rPr>
                          <w:rFonts w:hint="eastAsia"/>
                        </w:rPr>
                        <w:t>linked lis</w:t>
                      </w:r>
                      <w:r>
                        <w:t>t</w:t>
                      </w:r>
                      <w:r>
                        <w:rPr>
                          <w:rFonts w:hint="eastAsia"/>
                        </w:rPr>
                        <w:t>儲存</w:t>
                      </w:r>
                      <w:r>
                        <w:t>edge</w:t>
                      </w:r>
                    </w:p>
                    <w:p w:rsidR="00AF1CD4" w:rsidRPr="00AF1CD4" w:rsidRDefault="00AF1CD4" w:rsidP="00AF1CD4">
                      <w:pPr>
                        <w:rPr>
                          <w:rFonts w:hint="eastAsia"/>
                        </w:rPr>
                      </w:pPr>
                      <w:r w:rsidRPr="00AF1CD4">
                        <w:t>    </w:t>
                      </w:r>
                      <w:proofErr w:type="spellStart"/>
                      <w:r w:rsidRPr="00AF1CD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AF1CD4">
                        <w:t>*** predecessor;</w:t>
                      </w:r>
                      <w:r>
                        <w:tab/>
                        <w:t xml:space="preserve">// </w:t>
                      </w:r>
                      <w:r w:rsidR="00315477">
                        <w:rPr>
                          <w:rFonts w:hint="eastAsia"/>
                        </w:rPr>
                        <w:t>建立</w:t>
                      </w:r>
                      <w:r w:rsidR="00315477">
                        <w:t>BFS</w:t>
                      </w:r>
                      <w:r w:rsidR="00315477">
                        <w:rPr>
                          <w:rFonts w:hint="eastAsia"/>
                        </w:rPr>
                        <w:t>時每點的</w:t>
                      </w:r>
                      <w:r w:rsidR="00315477">
                        <w:rPr>
                          <w:rFonts w:hint="eastAsia"/>
                        </w:rPr>
                        <w:t>predecessor</w:t>
                      </w:r>
                    </w:p>
                    <w:p w:rsidR="00AF1CD4" w:rsidRPr="00AF1CD4" w:rsidRDefault="00AF1CD4" w:rsidP="00AF1CD4">
                      <w:pPr>
                        <w:rPr>
                          <w:rFonts w:hint="eastAsia"/>
                        </w:rPr>
                      </w:pPr>
                      <w:r w:rsidRPr="00AF1CD4">
                        <w:t>    </w:t>
                      </w:r>
                      <w:r w:rsidRPr="00AF1CD4">
                        <w:rPr>
                          <w:color w:val="0000FF"/>
                        </w:rPr>
                        <w:t>bool</w:t>
                      </w:r>
                      <w:r w:rsidRPr="00AF1CD4">
                        <w:t>** finish;</w:t>
                      </w:r>
                      <w:r w:rsidR="00315477">
                        <w:tab/>
                      </w:r>
                      <w:r w:rsidR="00315477">
                        <w:tab/>
                        <w:t xml:space="preserve">// </w:t>
                      </w:r>
                      <w:r w:rsidR="00315477">
                        <w:rPr>
                          <w:rFonts w:hint="eastAsia"/>
                        </w:rPr>
                        <w:t>該點是否已被掃除過</w:t>
                      </w:r>
                    </w:p>
                    <w:p w:rsidR="00AF1CD4" w:rsidRPr="00AF1CD4" w:rsidRDefault="00AF1CD4" w:rsidP="00AF1CD4">
                      <w:r w:rsidRPr="00AF1CD4">
                        <w:t>    </w:t>
                      </w:r>
                      <w:r w:rsidRPr="00AF1CD4">
                        <w:rPr>
                          <w:color w:val="0000FF"/>
                        </w:rPr>
                        <w:t>char</w:t>
                      </w:r>
                      <w:r w:rsidRPr="00AF1CD4">
                        <w:t>** map;</w:t>
                      </w:r>
                      <w:r w:rsidR="00315477">
                        <w:tab/>
                      </w:r>
                    </w:p>
                    <w:p w:rsidR="00AF1CD4" w:rsidRPr="00AF1CD4" w:rsidRDefault="00AF1CD4" w:rsidP="00AF1CD4">
                      <w:pPr>
                        <w:rPr>
                          <w:rFonts w:hint="eastAsia"/>
                        </w:rPr>
                      </w:pPr>
                      <w:r w:rsidRPr="00AF1CD4">
                        <w:t>    </w:t>
                      </w:r>
                      <w:proofErr w:type="spellStart"/>
                      <w:r w:rsidRPr="00AF1CD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AF1CD4">
                        <w:t>** distance;</w:t>
                      </w:r>
                      <w:r w:rsidR="00315477">
                        <w:tab/>
                      </w:r>
                      <w:r w:rsidR="00315477">
                        <w:tab/>
                        <w:t xml:space="preserve">// </w:t>
                      </w:r>
                      <w:r w:rsidR="00315477">
                        <w:t>每點到</w:t>
                      </w:r>
                      <w:r w:rsidR="00315477">
                        <w:t>R</w:t>
                      </w:r>
                      <w:r w:rsidR="00315477">
                        <w:t>的最短距離</w:t>
                      </w:r>
                    </w:p>
                    <w:p w:rsidR="00AF1CD4" w:rsidRPr="00AF1CD4" w:rsidRDefault="00AF1CD4" w:rsidP="00AF1CD4">
                      <w:r w:rsidRPr="00AF1CD4">
                        <w:t>    </w:t>
                      </w:r>
                      <w:proofErr w:type="spellStart"/>
                      <w:r w:rsidRPr="00AF1CD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AF1CD4">
                        <w:t> row;</w:t>
                      </w:r>
                    </w:p>
                    <w:p w:rsidR="00AF1CD4" w:rsidRPr="00AF1CD4" w:rsidRDefault="00AF1CD4" w:rsidP="00AF1CD4">
                      <w:r w:rsidRPr="00AF1CD4">
                        <w:t>    </w:t>
                      </w:r>
                      <w:proofErr w:type="spellStart"/>
                      <w:r w:rsidRPr="00AF1CD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AF1CD4">
                        <w:t> col;</w:t>
                      </w:r>
                    </w:p>
                    <w:p w:rsidR="00AF1CD4" w:rsidRPr="00AF1CD4" w:rsidRDefault="00AF1CD4" w:rsidP="00AF1CD4">
                      <w:r w:rsidRPr="00AF1CD4">
                        <w:t>    </w:t>
                      </w:r>
                      <w:proofErr w:type="spellStart"/>
                      <w:r w:rsidRPr="00AF1CD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AF1CD4">
                        <w:t> battery;</w:t>
                      </w:r>
                    </w:p>
                    <w:p w:rsidR="00AF1CD4" w:rsidRPr="00AF1CD4" w:rsidRDefault="00AF1CD4" w:rsidP="00AF1CD4">
                      <w:pPr>
                        <w:rPr>
                          <w:rFonts w:hint="eastAsia"/>
                        </w:rPr>
                      </w:pPr>
                      <w:r w:rsidRPr="00AF1CD4">
                        <w:t>    </w:t>
                      </w:r>
                      <w:proofErr w:type="spellStart"/>
                      <w:r w:rsidRPr="00AF1CD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AF1CD4">
                        <w:t> </w:t>
                      </w:r>
                      <w:proofErr w:type="spellStart"/>
                      <w:r w:rsidRPr="00AF1CD4">
                        <w:t>clean_num</w:t>
                      </w:r>
                      <w:proofErr w:type="spellEnd"/>
                      <w:r w:rsidRPr="00AF1CD4">
                        <w:t>;</w:t>
                      </w:r>
                      <w:r w:rsidR="00315477">
                        <w:tab/>
                      </w:r>
                      <w:r w:rsidR="00315477">
                        <w:tab/>
                        <w:t xml:space="preserve">// </w:t>
                      </w:r>
                      <w:r w:rsidR="00315477">
                        <w:rPr>
                          <w:rFonts w:hint="eastAsia"/>
                        </w:rPr>
                        <w:t>需要被清掃的數量</w:t>
                      </w:r>
                    </w:p>
                    <w:p w:rsidR="00AF1CD4" w:rsidRPr="00AF1CD4" w:rsidRDefault="00AF1CD4" w:rsidP="00AF1CD4">
                      <w:pPr>
                        <w:rPr>
                          <w:rFonts w:hint="eastAsia"/>
                        </w:rPr>
                      </w:pPr>
                      <w:r w:rsidRPr="00AF1CD4">
                        <w:t>    </w:t>
                      </w:r>
                      <w:proofErr w:type="spellStart"/>
                      <w:r w:rsidRPr="00AF1CD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AF1CD4">
                        <w:t> </w:t>
                      </w:r>
                      <w:proofErr w:type="spellStart"/>
                      <w:r w:rsidRPr="00AF1CD4">
                        <w:t>cleaned_num</w:t>
                      </w:r>
                      <w:proofErr w:type="spellEnd"/>
                      <w:r w:rsidRPr="00AF1CD4">
                        <w:t>;</w:t>
                      </w:r>
                      <w:r w:rsidR="00315477">
                        <w:tab/>
                        <w:t xml:space="preserve">// </w:t>
                      </w:r>
                      <w:r w:rsidR="00315477">
                        <w:t>已被清掃的數量</w:t>
                      </w:r>
                    </w:p>
                    <w:p w:rsidR="00AF1CD4" w:rsidRPr="00AF1CD4" w:rsidRDefault="00AF1CD4" w:rsidP="00AF1CD4">
                      <w:pPr>
                        <w:rPr>
                          <w:rFonts w:hint="eastAsia"/>
                        </w:rPr>
                      </w:pPr>
                      <w:r w:rsidRPr="00AF1CD4">
                        <w:t>    </w:t>
                      </w:r>
                      <w:proofErr w:type="spellStart"/>
                      <w:r w:rsidRPr="00AF1CD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AF1CD4">
                        <w:t> </w:t>
                      </w:r>
                      <w:proofErr w:type="spellStart"/>
                      <w:r w:rsidRPr="00AF1CD4">
                        <w:t>longest_distance</w:t>
                      </w:r>
                      <w:proofErr w:type="spellEnd"/>
                      <w:r w:rsidRPr="00AF1CD4">
                        <w:t>;</w:t>
                      </w:r>
                      <w:r w:rsidR="00315477">
                        <w:tab/>
                        <w:t xml:space="preserve">// </w:t>
                      </w:r>
                      <w:r w:rsidR="00315477">
                        <w:rPr>
                          <w:rFonts w:hint="eastAsia"/>
                        </w:rPr>
                        <w:t>離</w:t>
                      </w:r>
                      <w:r w:rsidR="00315477">
                        <w:t>R</w:t>
                      </w:r>
                      <w:r w:rsidR="00315477">
                        <w:t>最遠的距離</w:t>
                      </w:r>
                    </w:p>
                    <w:p w:rsidR="00AF1CD4" w:rsidRPr="00AF1CD4" w:rsidRDefault="00AF1CD4" w:rsidP="00AF1CD4">
                      <w:pPr>
                        <w:rPr>
                          <w:rFonts w:hint="eastAsia"/>
                        </w:rPr>
                      </w:pPr>
                      <w:r w:rsidRPr="00AF1CD4">
                        <w:t>    </w:t>
                      </w:r>
                      <w:proofErr w:type="spellStart"/>
                      <w:r w:rsidRPr="00AF1CD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AF1CD4">
                        <w:t> steps;</w:t>
                      </w:r>
                      <w:r w:rsidR="00315477">
                        <w:tab/>
                      </w:r>
                      <w:r w:rsidR="00315477">
                        <w:tab/>
                      </w:r>
                      <w:r w:rsidR="00315477">
                        <w:tab/>
                        <w:t xml:space="preserve">// </w:t>
                      </w:r>
                      <w:proofErr w:type="gramStart"/>
                      <w:r w:rsidR="00315477">
                        <w:t>總步數</w:t>
                      </w:r>
                      <w:proofErr w:type="gramEnd"/>
                    </w:p>
                    <w:p w:rsidR="00AF1CD4" w:rsidRPr="00AF1CD4" w:rsidRDefault="00AF1CD4" w:rsidP="00AF1CD4">
                      <w:pPr>
                        <w:rPr>
                          <w:rFonts w:hint="eastAsia"/>
                        </w:rPr>
                      </w:pPr>
                      <w:r w:rsidRPr="00AF1CD4">
                        <w:t>    </w:t>
                      </w:r>
                      <w:proofErr w:type="spellStart"/>
                      <w:r w:rsidRPr="00AF1CD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AF1CD4">
                        <w:t> start[</w:t>
                      </w:r>
                      <w:r w:rsidRPr="00AF1CD4">
                        <w:rPr>
                          <w:color w:val="09885A"/>
                        </w:rPr>
                        <w:t>2</w:t>
                      </w:r>
                      <w:r w:rsidRPr="00AF1CD4">
                        <w:t>];</w:t>
                      </w:r>
                      <w:r w:rsidR="00315477">
                        <w:tab/>
                      </w:r>
                      <w:r w:rsidR="00315477">
                        <w:tab/>
                      </w:r>
                      <w:r w:rsidR="00315477">
                        <w:tab/>
                        <w:t>// R</w:t>
                      </w:r>
                      <w:r w:rsidR="00315477">
                        <w:t>的座標</w:t>
                      </w:r>
                    </w:p>
                    <w:p w:rsidR="00AF1CD4" w:rsidRPr="00AF1CD4" w:rsidRDefault="00AF1CD4" w:rsidP="00AF1CD4">
                      <w:r w:rsidRPr="00AF1CD4">
                        <w:rPr>
                          <w:color w:val="0000FF"/>
                        </w:rPr>
                        <w:t>public:</w:t>
                      </w:r>
                    </w:p>
                    <w:p w:rsidR="00AF1CD4" w:rsidRDefault="00AF1CD4" w:rsidP="00AF1CD4">
                      <w:r>
                        <w:rPr>
                          <w:rFonts w:hint="eastAsia"/>
                        </w:rPr>
                        <w:t>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2B4C54" w:rsidRDefault="002B4C54" w:rsidP="00464CB2">
      <w:pPr>
        <w:pStyle w:val="a3"/>
        <w:ind w:leftChars="0" w:left="567"/>
      </w:pPr>
    </w:p>
    <w:p w:rsidR="002B4C54" w:rsidRDefault="002B4C54" w:rsidP="00464CB2">
      <w:pPr>
        <w:pStyle w:val="a3"/>
        <w:ind w:leftChars="0" w:left="567"/>
      </w:pPr>
      <w:r>
        <w:rPr>
          <w:rFonts w:hint="eastAsia"/>
        </w:rPr>
        <w:t>建立</w:t>
      </w:r>
      <w:r>
        <w:rPr>
          <w:rFonts w:hint="eastAsia"/>
        </w:rPr>
        <w:t>edges</w:t>
      </w:r>
      <w:r>
        <w:rPr>
          <w:rFonts w:hint="eastAsia"/>
        </w:rPr>
        <w:t>。</w:t>
      </w:r>
    </w:p>
    <w:p w:rsidR="002B4C54" w:rsidRDefault="002B4C54" w:rsidP="00464CB2">
      <w:pPr>
        <w:pStyle w:val="a3"/>
        <w:ind w:leftChars="0" w:left="567"/>
      </w:pPr>
    </w:p>
    <w:p w:rsidR="002B4C54" w:rsidRDefault="002B4C54" w:rsidP="00464CB2">
      <w:pPr>
        <w:pStyle w:val="a3"/>
        <w:ind w:leftChars="0" w:left="567"/>
        <w:rPr>
          <w:rFonts w:hint="eastAsia"/>
        </w:rPr>
      </w:pPr>
      <w:r>
        <w:rPr>
          <w:rFonts w:hint="eastAsia"/>
        </w:rPr>
        <w:t>這裡建立</w:t>
      </w:r>
      <w:r>
        <w:rPr>
          <w:rFonts w:hint="eastAsia"/>
        </w:rPr>
        <w:t>edge</w:t>
      </w:r>
      <w:r>
        <w:rPr>
          <w:rFonts w:hint="eastAsia"/>
        </w:rPr>
        <w:t>的順序為下</w:t>
      </w:r>
      <w:proofErr w:type="gramStart"/>
      <w:r>
        <w:rPr>
          <w:rFonts w:hint="eastAsia"/>
        </w:rPr>
        <w:t>上</w:t>
      </w:r>
      <w:r w:rsidR="00575295">
        <w:rPr>
          <w:rFonts w:hint="eastAsia"/>
        </w:rPr>
        <w:t>右左</w:t>
      </w:r>
      <w:proofErr w:type="gramEnd"/>
      <w:r w:rsidR="00575295">
        <w:rPr>
          <w:rFonts w:hint="eastAsia"/>
        </w:rPr>
        <w:t>。</w:t>
      </w:r>
      <w:r w:rsidR="00A30A05">
        <w:rPr>
          <w:rFonts w:hint="eastAsia"/>
        </w:rPr>
        <w:t>而建立</w:t>
      </w:r>
      <w:r w:rsidR="00A30A05">
        <w:rPr>
          <w:rFonts w:hint="eastAsia"/>
        </w:rPr>
        <w:t>edges</w:t>
      </w:r>
      <w:r w:rsidR="00A30A05">
        <w:rPr>
          <w:rFonts w:hint="eastAsia"/>
        </w:rPr>
        <w:t>的方法</w:t>
      </w:r>
      <w:r w:rsidR="001524F6">
        <w:rPr>
          <w:rFonts w:hint="eastAsia"/>
        </w:rPr>
        <w:t>是利用</w:t>
      </w:r>
      <w:r w:rsidR="001524F6">
        <w:rPr>
          <w:rFonts w:hint="eastAsia"/>
        </w:rPr>
        <w:t>linked list</w:t>
      </w:r>
      <w:r w:rsidR="001524F6">
        <w:rPr>
          <w:rFonts w:hint="eastAsia"/>
        </w:rPr>
        <w:t>，即矩陣中每</w:t>
      </w:r>
      <w:proofErr w:type="gramStart"/>
      <w:r w:rsidR="001524F6">
        <w:rPr>
          <w:rFonts w:hint="eastAsia"/>
        </w:rPr>
        <w:t>個</w:t>
      </w:r>
      <w:proofErr w:type="gramEnd"/>
      <w:r w:rsidR="001524F6">
        <w:rPr>
          <w:rFonts w:hint="eastAsia"/>
        </w:rPr>
        <w:t>element</w:t>
      </w:r>
      <w:r w:rsidR="001524F6">
        <w:rPr>
          <w:rFonts w:hint="eastAsia"/>
        </w:rPr>
        <w:t>都是</w:t>
      </w:r>
      <w:r w:rsidR="001524F6">
        <w:rPr>
          <w:rFonts w:hint="eastAsia"/>
        </w:rPr>
        <w:t>linked list</w:t>
      </w:r>
      <w:r w:rsidR="001524F6">
        <w:rPr>
          <w:rFonts w:hint="eastAsia"/>
        </w:rPr>
        <w:t>。</w:t>
      </w:r>
    </w:p>
    <w:p w:rsidR="002B4C54" w:rsidRDefault="002B4C54" w:rsidP="00464CB2">
      <w:pPr>
        <w:pStyle w:val="a3"/>
        <w:ind w:leftChars="0" w:left="567"/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4C54" w:rsidRPr="002B4C54" w:rsidRDefault="002B4C54" w:rsidP="002B4C54">
                            <w:r w:rsidRPr="002B4C54">
                              <w:t>                </w:t>
                            </w:r>
                            <w:r w:rsidRPr="002B4C54">
                              <w:rPr>
                                <w:color w:val="0000FF"/>
                              </w:rPr>
                              <w:t>if</w:t>
                            </w:r>
                            <w:r w:rsidRPr="002B4C54">
                              <w:t> (map[</w:t>
                            </w:r>
                            <w:proofErr w:type="spellStart"/>
                            <w:r w:rsidRPr="002B4C54">
                              <w:t>i</w:t>
                            </w:r>
                            <w:proofErr w:type="spellEnd"/>
                            <w:r w:rsidRPr="002B4C54">
                              <w:t>][j</w:t>
                            </w:r>
                            <w:proofErr w:type="gramStart"/>
                            <w:r w:rsidRPr="002B4C54">
                              <w:t>] !</w:t>
                            </w:r>
                            <w:proofErr w:type="gramEnd"/>
                            <w:r w:rsidRPr="002B4C54">
                              <w:t>= </w:t>
                            </w:r>
                            <w:r w:rsidRPr="002B4C54">
                              <w:rPr>
                                <w:color w:val="A31515"/>
                              </w:rPr>
                              <w:t>'1'</w:t>
                            </w:r>
                            <w:r w:rsidRPr="002B4C54">
                              <w:t>) {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</w:t>
                            </w:r>
                            <w:proofErr w:type="spellStart"/>
                            <w:r w:rsidRPr="002B4C5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2B4C54">
                              <w:t> </w:t>
                            </w:r>
                            <w:proofErr w:type="spellStart"/>
                            <w:proofErr w:type="gramStart"/>
                            <w:r w:rsidRPr="002B4C54">
                              <w:t>src</w:t>
                            </w:r>
                            <w:proofErr w:type="spellEnd"/>
                            <w:r w:rsidRPr="002B4C54">
                              <w:t>[</w:t>
                            </w:r>
                            <w:proofErr w:type="gramEnd"/>
                            <w:r w:rsidRPr="002B4C54">
                              <w:rPr>
                                <w:color w:val="09885A"/>
                              </w:rPr>
                              <w:t>2</w:t>
                            </w:r>
                            <w:r w:rsidRPr="002B4C54">
                              <w:t>] = {</w:t>
                            </w:r>
                            <w:proofErr w:type="spellStart"/>
                            <w:r w:rsidRPr="002B4C54">
                              <w:t>i</w:t>
                            </w:r>
                            <w:proofErr w:type="spellEnd"/>
                            <w:r w:rsidRPr="002B4C54">
                              <w:t>, j};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++</w:t>
                            </w:r>
                            <w:proofErr w:type="spellStart"/>
                            <w:r w:rsidRPr="002B4C54">
                              <w:t>clean_num</w:t>
                            </w:r>
                            <w:proofErr w:type="spellEnd"/>
                            <w:r w:rsidRPr="002B4C54">
                              <w:t>;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</w:t>
                            </w:r>
                            <w:r w:rsidRPr="002B4C54">
                              <w:rPr>
                                <w:color w:val="0000FF"/>
                              </w:rPr>
                              <w:t>if</w:t>
                            </w:r>
                            <w:r w:rsidRPr="002B4C54">
                              <w:t> (</w:t>
                            </w:r>
                            <w:proofErr w:type="spellStart"/>
                            <w:r w:rsidRPr="002B4C54">
                              <w:t>i</w:t>
                            </w:r>
                            <w:proofErr w:type="spellEnd"/>
                            <w:r w:rsidRPr="002B4C54">
                              <w:t> +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 &lt; row &amp;&amp; </w:t>
                            </w:r>
                            <w:proofErr w:type="gramStart"/>
                            <w:r w:rsidRPr="002B4C54">
                              <w:t>map[</w:t>
                            </w:r>
                            <w:proofErr w:type="spellStart"/>
                            <w:proofErr w:type="gramEnd"/>
                            <w:r w:rsidRPr="002B4C54">
                              <w:t>i</w:t>
                            </w:r>
                            <w:proofErr w:type="spellEnd"/>
                            <w:r w:rsidRPr="002B4C54">
                              <w:t> +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][j] != </w:t>
                            </w:r>
                            <w:r w:rsidRPr="002B4C54">
                              <w:rPr>
                                <w:color w:val="A31515"/>
                              </w:rPr>
                              <w:t>'1'</w:t>
                            </w:r>
                            <w:r w:rsidRPr="002B4C54">
                              <w:t>) {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    </w:t>
                            </w:r>
                            <w:proofErr w:type="spellStart"/>
                            <w:r w:rsidRPr="002B4C5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2B4C54">
                              <w:t> </w:t>
                            </w:r>
                            <w:proofErr w:type="gramStart"/>
                            <w:r w:rsidRPr="002B4C54">
                              <w:t>des[</w:t>
                            </w:r>
                            <w:proofErr w:type="gramEnd"/>
                            <w:r w:rsidRPr="002B4C54">
                              <w:rPr>
                                <w:color w:val="09885A"/>
                              </w:rPr>
                              <w:t>2</w:t>
                            </w:r>
                            <w:r w:rsidRPr="002B4C54">
                              <w:t>] = {</w:t>
                            </w:r>
                            <w:proofErr w:type="spellStart"/>
                            <w:r w:rsidRPr="002B4C54">
                              <w:t>i</w:t>
                            </w:r>
                            <w:proofErr w:type="spellEnd"/>
                            <w:r w:rsidRPr="002B4C54">
                              <w:t> +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, j};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    </w:t>
                            </w:r>
                            <w:proofErr w:type="spellStart"/>
                            <w:proofErr w:type="gramStart"/>
                            <w:r w:rsidRPr="002B4C54">
                              <w:t>addEdge</w:t>
                            </w:r>
                            <w:proofErr w:type="spellEnd"/>
                            <w:r w:rsidRPr="002B4C54">
                              <w:t>(</w:t>
                            </w:r>
                            <w:proofErr w:type="spellStart"/>
                            <w:proofErr w:type="gramEnd"/>
                            <w:r w:rsidRPr="002B4C54">
                              <w:t>src</w:t>
                            </w:r>
                            <w:proofErr w:type="spellEnd"/>
                            <w:r w:rsidRPr="002B4C54">
                              <w:t>, des);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}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</w:t>
                            </w:r>
                            <w:r w:rsidRPr="002B4C54">
                              <w:rPr>
                                <w:color w:val="0000FF"/>
                              </w:rPr>
                              <w:t>if</w:t>
                            </w:r>
                            <w:r w:rsidRPr="002B4C54">
                              <w:t> (</w:t>
                            </w:r>
                            <w:proofErr w:type="spellStart"/>
                            <w:r w:rsidRPr="002B4C54">
                              <w:t>i</w:t>
                            </w:r>
                            <w:proofErr w:type="spellEnd"/>
                            <w:r w:rsidRPr="002B4C54">
                              <w:t> -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 &gt;= </w:t>
                            </w:r>
                            <w:r w:rsidRPr="002B4C54">
                              <w:rPr>
                                <w:color w:val="09885A"/>
                              </w:rPr>
                              <w:t>0</w:t>
                            </w:r>
                            <w:r w:rsidRPr="002B4C54">
                              <w:t> &amp;&amp; </w:t>
                            </w:r>
                            <w:proofErr w:type="gramStart"/>
                            <w:r w:rsidRPr="002B4C54">
                              <w:t>map[</w:t>
                            </w:r>
                            <w:proofErr w:type="spellStart"/>
                            <w:proofErr w:type="gramEnd"/>
                            <w:r w:rsidRPr="002B4C54">
                              <w:t>i</w:t>
                            </w:r>
                            <w:proofErr w:type="spellEnd"/>
                            <w:r w:rsidRPr="002B4C54">
                              <w:t> -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][j] != </w:t>
                            </w:r>
                            <w:r w:rsidRPr="002B4C54">
                              <w:rPr>
                                <w:color w:val="A31515"/>
                              </w:rPr>
                              <w:t>'1'</w:t>
                            </w:r>
                            <w:r w:rsidRPr="002B4C54">
                              <w:t>) {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    </w:t>
                            </w:r>
                            <w:proofErr w:type="spellStart"/>
                            <w:r w:rsidRPr="002B4C5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2B4C54">
                              <w:t> </w:t>
                            </w:r>
                            <w:proofErr w:type="gramStart"/>
                            <w:r w:rsidRPr="002B4C54">
                              <w:t>des[</w:t>
                            </w:r>
                            <w:proofErr w:type="gramEnd"/>
                            <w:r w:rsidRPr="002B4C54">
                              <w:rPr>
                                <w:color w:val="09885A"/>
                              </w:rPr>
                              <w:t>2</w:t>
                            </w:r>
                            <w:r w:rsidRPr="002B4C54">
                              <w:t>] = {</w:t>
                            </w:r>
                            <w:proofErr w:type="spellStart"/>
                            <w:r w:rsidRPr="002B4C54">
                              <w:t>i</w:t>
                            </w:r>
                            <w:proofErr w:type="spellEnd"/>
                            <w:r w:rsidRPr="002B4C54">
                              <w:t> -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, j};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    </w:t>
                            </w:r>
                            <w:proofErr w:type="spellStart"/>
                            <w:proofErr w:type="gramStart"/>
                            <w:r w:rsidRPr="002B4C54">
                              <w:t>addEdge</w:t>
                            </w:r>
                            <w:proofErr w:type="spellEnd"/>
                            <w:r w:rsidRPr="002B4C54">
                              <w:t>(</w:t>
                            </w:r>
                            <w:proofErr w:type="spellStart"/>
                            <w:proofErr w:type="gramEnd"/>
                            <w:r w:rsidRPr="002B4C54">
                              <w:t>src</w:t>
                            </w:r>
                            <w:proofErr w:type="spellEnd"/>
                            <w:r w:rsidRPr="002B4C54">
                              <w:t>, des);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}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</w:t>
                            </w:r>
                            <w:r w:rsidRPr="002B4C54">
                              <w:rPr>
                                <w:color w:val="0000FF"/>
                              </w:rPr>
                              <w:t>if</w:t>
                            </w:r>
                            <w:r w:rsidRPr="002B4C54">
                              <w:t> (j +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 &lt; col &amp;&amp; map[</w:t>
                            </w:r>
                            <w:proofErr w:type="spellStart"/>
                            <w:r w:rsidRPr="002B4C54">
                              <w:t>i</w:t>
                            </w:r>
                            <w:proofErr w:type="spellEnd"/>
                            <w:proofErr w:type="gramStart"/>
                            <w:r w:rsidRPr="002B4C54">
                              <w:t>][</w:t>
                            </w:r>
                            <w:proofErr w:type="gramEnd"/>
                            <w:r w:rsidRPr="002B4C54">
                              <w:t>j +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] != </w:t>
                            </w:r>
                            <w:r w:rsidRPr="002B4C54">
                              <w:rPr>
                                <w:color w:val="A31515"/>
                              </w:rPr>
                              <w:t>'1'</w:t>
                            </w:r>
                            <w:r w:rsidRPr="002B4C54">
                              <w:t>) {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    </w:t>
                            </w:r>
                            <w:proofErr w:type="spellStart"/>
                            <w:r w:rsidRPr="002B4C5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2B4C54">
                              <w:t> </w:t>
                            </w:r>
                            <w:proofErr w:type="gramStart"/>
                            <w:r w:rsidRPr="002B4C54">
                              <w:t>des[</w:t>
                            </w:r>
                            <w:proofErr w:type="gramEnd"/>
                            <w:r w:rsidRPr="002B4C54">
                              <w:rPr>
                                <w:color w:val="09885A"/>
                              </w:rPr>
                              <w:t>2</w:t>
                            </w:r>
                            <w:r w:rsidRPr="002B4C54">
                              <w:t>] = {</w:t>
                            </w:r>
                            <w:proofErr w:type="spellStart"/>
                            <w:r w:rsidRPr="002B4C54">
                              <w:t>i</w:t>
                            </w:r>
                            <w:proofErr w:type="spellEnd"/>
                            <w:r w:rsidRPr="002B4C54">
                              <w:t>, j +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};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    </w:t>
                            </w:r>
                            <w:proofErr w:type="spellStart"/>
                            <w:proofErr w:type="gramStart"/>
                            <w:r w:rsidRPr="002B4C54">
                              <w:t>addEdge</w:t>
                            </w:r>
                            <w:proofErr w:type="spellEnd"/>
                            <w:r w:rsidRPr="002B4C54">
                              <w:t>(</w:t>
                            </w:r>
                            <w:proofErr w:type="spellStart"/>
                            <w:proofErr w:type="gramEnd"/>
                            <w:r w:rsidRPr="002B4C54">
                              <w:t>src</w:t>
                            </w:r>
                            <w:proofErr w:type="spellEnd"/>
                            <w:r w:rsidRPr="002B4C54">
                              <w:t>, des);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}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</w:t>
                            </w:r>
                            <w:r w:rsidRPr="002B4C54">
                              <w:rPr>
                                <w:color w:val="0000FF"/>
                              </w:rPr>
                              <w:t>if</w:t>
                            </w:r>
                            <w:r w:rsidRPr="002B4C54">
                              <w:t> (j -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 &gt;= </w:t>
                            </w:r>
                            <w:r w:rsidRPr="002B4C54">
                              <w:rPr>
                                <w:color w:val="09885A"/>
                              </w:rPr>
                              <w:t>0</w:t>
                            </w:r>
                            <w:r w:rsidRPr="002B4C54">
                              <w:t> &amp;&amp; map[</w:t>
                            </w:r>
                            <w:proofErr w:type="spellStart"/>
                            <w:r w:rsidRPr="002B4C54">
                              <w:t>i</w:t>
                            </w:r>
                            <w:proofErr w:type="spellEnd"/>
                            <w:proofErr w:type="gramStart"/>
                            <w:r w:rsidRPr="002B4C54">
                              <w:t>][</w:t>
                            </w:r>
                            <w:proofErr w:type="gramEnd"/>
                            <w:r w:rsidRPr="002B4C54">
                              <w:t>j -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] != </w:t>
                            </w:r>
                            <w:r w:rsidRPr="002B4C54">
                              <w:rPr>
                                <w:color w:val="A31515"/>
                              </w:rPr>
                              <w:t>'1'</w:t>
                            </w:r>
                            <w:r w:rsidRPr="002B4C54">
                              <w:t>) {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    </w:t>
                            </w:r>
                            <w:proofErr w:type="spellStart"/>
                            <w:r w:rsidRPr="002B4C54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2B4C54">
                              <w:t> </w:t>
                            </w:r>
                            <w:proofErr w:type="gramStart"/>
                            <w:r w:rsidRPr="002B4C54">
                              <w:t>des[</w:t>
                            </w:r>
                            <w:proofErr w:type="gramEnd"/>
                            <w:r w:rsidRPr="002B4C54">
                              <w:rPr>
                                <w:color w:val="09885A"/>
                              </w:rPr>
                              <w:t>2</w:t>
                            </w:r>
                            <w:r w:rsidRPr="002B4C54">
                              <w:t>] = {</w:t>
                            </w:r>
                            <w:proofErr w:type="spellStart"/>
                            <w:r w:rsidRPr="002B4C54">
                              <w:t>i</w:t>
                            </w:r>
                            <w:proofErr w:type="spellEnd"/>
                            <w:r w:rsidRPr="002B4C54">
                              <w:t>, j - </w:t>
                            </w:r>
                            <w:r w:rsidRPr="002B4C54">
                              <w:rPr>
                                <w:color w:val="09885A"/>
                              </w:rPr>
                              <w:t>1</w:t>
                            </w:r>
                            <w:r w:rsidRPr="002B4C54">
                              <w:t>};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    </w:t>
                            </w:r>
                            <w:proofErr w:type="spellStart"/>
                            <w:proofErr w:type="gramStart"/>
                            <w:r w:rsidRPr="002B4C54">
                              <w:t>addEdge</w:t>
                            </w:r>
                            <w:proofErr w:type="spellEnd"/>
                            <w:r w:rsidRPr="002B4C54">
                              <w:t>(</w:t>
                            </w:r>
                            <w:proofErr w:type="spellStart"/>
                            <w:proofErr w:type="gramEnd"/>
                            <w:r w:rsidRPr="002B4C54">
                              <w:t>src</w:t>
                            </w:r>
                            <w:proofErr w:type="spellEnd"/>
                            <w:r w:rsidRPr="002B4C54">
                              <w:t>, des);</w:t>
                            </w:r>
                          </w:p>
                          <w:p w:rsidR="002B4C54" w:rsidRPr="002B4C54" w:rsidRDefault="002B4C54" w:rsidP="002B4C54">
                            <w:r w:rsidRPr="002B4C54">
                              <w:t>                    }</w:t>
                            </w:r>
                          </w:p>
                          <w:p w:rsidR="002B4C54" w:rsidRDefault="002B4C54" w:rsidP="002B4C54">
                            <w:pPr>
                              <w:rPr>
                                <w:rFonts w:hint="eastAsia"/>
                              </w:rPr>
                            </w:pPr>
                            <w:r w:rsidRPr="002B4C54">
                              <w:t>                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">
                <v:textbox style="mso-fit-shape-to-text:t">
                  <w:txbxContent>
                    <w:p w:rsidR="002B4C54" w:rsidRPr="002B4C54" w:rsidRDefault="002B4C54" w:rsidP="002B4C54">
                      <w:r w:rsidRPr="002B4C54">
                        <w:t>                </w:t>
                      </w:r>
                      <w:r w:rsidRPr="002B4C54">
                        <w:rPr>
                          <w:color w:val="0000FF"/>
                        </w:rPr>
                        <w:t>if</w:t>
                      </w:r>
                      <w:r w:rsidRPr="002B4C54">
                        <w:t> (map[</w:t>
                      </w:r>
                      <w:proofErr w:type="spellStart"/>
                      <w:r w:rsidRPr="002B4C54">
                        <w:t>i</w:t>
                      </w:r>
                      <w:proofErr w:type="spellEnd"/>
                      <w:r w:rsidRPr="002B4C54">
                        <w:t>][j</w:t>
                      </w:r>
                      <w:proofErr w:type="gramStart"/>
                      <w:r w:rsidRPr="002B4C54">
                        <w:t>] !</w:t>
                      </w:r>
                      <w:proofErr w:type="gramEnd"/>
                      <w:r w:rsidRPr="002B4C54">
                        <w:t>= </w:t>
                      </w:r>
                      <w:r w:rsidRPr="002B4C54">
                        <w:rPr>
                          <w:color w:val="A31515"/>
                        </w:rPr>
                        <w:t>'1'</w:t>
                      </w:r>
                      <w:r w:rsidRPr="002B4C54">
                        <w:t>) {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</w:t>
                      </w:r>
                      <w:proofErr w:type="spellStart"/>
                      <w:r w:rsidRPr="002B4C5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2B4C54">
                        <w:t> </w:t>
                      </w:r>
                      <w:proofErr w:type="spellStart"/>
                      <w:proofErr w:type="gramStart"/>
                      <w:r w:rsidRPr="002B4C54">
                        <w:t>src</w:t>
                      </w:r>
                      <w:proofErr w:type="spellEnd"/>
                      <w:r w:rsidRPr="002B4C54">
                        <w:t>[</w:t>
                      </w:r>
                      <w:proofErr w:type="gramEnd"/>
                      <w:r w:rsidRPr="002B4C54">
                        <w:rPr>
                          <w:color w:val="09885A"/>
                        </w:rPr>
                        <w:t>2</w:t>
                      </w:r>
                      <w:r w:rsidRPr="002B4C54">
                        <w:t>] = {</w:t>
                      </w:r>
                      <w:proofErr w:type="spellStart"/>
                      <w:r w:rsidRPr="002B4C54">
                        <w:t>i</w:t>
                      </w:r>
                      <w:proofErr w:type="spellEnd"/>
                      <w:r w:rsidRPr="002B4C54">
                        <w:t>, j};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++</w:t>
                      </w:r>
                      <w:proofErr w:type="spellStart"/>
                      <w:r w:rsidRPr="002B4C54">
                        <w:t>clean_num</w:t>
                      </w:r>
                      <w:proofErr w:type="spellEnd"/>
                      <w:r w:rsidRPr="002B4C54">
                        <w:t>;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</w:t>
                      </w:r>
                      <w:r w:rsidRPr="002B4C54">
                        <w:rPr>
                          <w:color w:val="0000FF"/>
                        </w:rPr>
                        <w:t>if</w:t>
                      </w:r>
                      <w:r w:rsidRPr="002B4C54">
                        <w:t> (</w:t>
                      </w:r>
                      <w:proofErr w:type="spellStart"/>
                      <w:r w:rsidRPr="002B4C54">
                        <w:t>i</w:t>
                      </w:r>
                      <w:proofErr w:type="spellEnd"/>
                      <w:r w:rsidRPr="002B4C54">
                        <w:t> +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 &lt; row &amp;&amp; </w:t>
                      </w:r>
                      <w:proofErr w:type="gramStart"/>
                      <w:r w:rsidRPr="002B4C54">
                        <w:t>map[</w:t>
                      </w:r>
                      <w:proofErr w:type="spellStart"/>
                      <w:proofErr w:type="gramEnd"/>
                      <w:r w:rsidRPr="002B4C54">
                        <w:t>i</w:t>
                      </w:r>
                      <w:proofErr w:type="spellEnd"/>
                      <w:r w:rsidRPr="002B4C54">
                        <w:t> +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][j] != </w:t>
                      </w:r>
                      <w:r w:rsidRPr="002B4C54">
                        <w:rPr>
                          <w:color w:val="A31515"/>
                        </w:rPr>
                        <w:t>'1'</w:t>
                      </w:r>
                      <w:r w:rsidRPr="002B4C54">
                        <w:t>) {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    </w:t>
                      </w:r>
                      <w:proofErr w:type="spellStart"/>
                      <w:r w:rsidRPr="002B4C5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2B4C54">
                        <w:t> </w:t>
                      </w:r>
                      <w:proofErr w:type="gramStart"/>
                      <w:r w:rsidRPr="002B4C54">
                        <w:t>des[</w:t>
                      </w:r>
                      <w:proofErr w:type="gramEnd"/>
                      <w:r w:rsidRPr="002B4C54">
                        <w:rPr>
                          <w:color w:val="09885A"/>
                        </w:rPr>
                        <w:t>2</w:t>
                      </w:r>
                      <w:r w:rsidRPr="002B4C54">
                        <w:t>] = {</w:t>
                      </w:r>
                      <w:proofErr w:type="spellStart"/>
                      <w:r w:rsidRPr="002B4C54">
                        <w:t>i</w:t>
                      </w:r>
                      <w:proofErr w:type="spellEnd"/>
                      <w:r w:rsidRPr="002B4C54">
                        <w:t> +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, j};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    </w:t>
                      </w:r>
                      <w:proofErr w:type="spellStart"/>
                      <w:proofErr w:type="gramStart"/>
                      <w:r w:rsidRPr="002B4C54">
                        <w:t>addEdge</w:t>
                      </w:r>
                      <w:proofErr w:type="spellEnd"/>
                      <w:r w:rsidRPr="002B4C54">
                        <w:t>(</w:t>
                      </w:r>
                      <w:proofErr w:type="spellStart"/>
                      <w:proofErr w:type="gramEnd"/>
                      <w:r w:rsidRPr="002B4C54">
                        <w:t>src</w:t>
                      </w:r>
                      <w:proofErr w:type="spellEnd"/>
                      <w:r w:rsidRPr="002B4C54">
                        <w:t>, des);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}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</w:t>
                      </w:r>
                      <w:r w:rsidRPr="002B4C54">
                        <w:rPr>
                          <w:color w:val="0000FF"/>
                        </w:rPr>
                        <w:t>if</w:t>
                      </w:r>
                      <w:r w:rsidRPr="002B4C54">
                        <w:t> (</w:t>
                      </w:r>
                      <w:proofErr w:type="spellStart"/>
                      <w:r w:rsidRPr="002B4C54">
                        <w:t>i</w:t>
                      </w:r>
                      <w:proofErr w:type="spellEnd"/>
                      <w:r w:rsidRPr="002B4C54">
                        <w:t> -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 &gt;= </w:t>
                      </w:r>
                      <w:r w:rsidRPr="002B4C54">
                        <w:rPr>
                          <w:color w:val="09885A"/>
                        </w:rPr>
                        <w:t>0</w:t>
                      </w:r>
                      <w:r w:rsidRPr="002B4C54">
                        <w:t> &amp;&amp; </w:t>
                      </w:r>
                      <w:proofErr w:type="gramStart"/>
                      <w:r w:rsidRPr="002B4C54">
                        <w:t>map[</w:t>
                      </w:r>
                      <w:proofErr w:type="spellStart"/>
                      <w:proofErr w:type="gramEnd"/>
                      <w:r w:rsidRPr="002B4C54">
                        <w:t>i</w:t>
                      </w:r>
                      <w:proofErr w:type="spellEnd"/>
                      <w:r w:rsidRPr="002B4C54">
                        <w:t> -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][j] != </w:t>
                      </w:r>
                      <w:r w:rsidRPr="002B4C54">
                        <w:rPr>
                          <w:color w:val="A31515"/>
                        </w:rPr>
                        <w:t>'1'</w:t>
                      </w:r>
                      <w:r w:rsidRPr="002B4C54">
                        <w:t>) {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    </w:t>
                      </w:r>
                      <w:proofErr w:type="spellStart"/>
                      <w:r w:rsidRPr="002B4C5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2B4C54">
                        <w:t> </w:t>
                      </w:r>
                      <w:proofErr w:type="gramStart"/>
                      <w:r w:rsidRPr="002B4C54">
                        <w:t>des[</w:t>
                      </w:r>
                      <w:proofErr w:type="gramEnd"/>
                      <w:r w:rsidRPr="002B4C54">
                        <w:rPr>
                          <w:color w:val="09885A"/>
                        </w:rPr>
                        <w:t>2</w:t>
                      </w:r>
                      <w:r w:rsidRPr="002B4C54">
                        <w:t>] = {</w:t>
                      </w:r>
                      <w:proofErr w:type="spellStart"/>
                      <w:r w:rsidRPr="002B4C54">
                        <w:t>i</w:t>
                      </w:r>
                      <w:proofErr w:type="spellEnd"/>
                      <w:r w:rsidRPr="002B4C54">
                        <w:t> -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, j};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    </w:t>
                      </w:r>
                      <w:proofErr w:type="spellStart"/>
                      <w:proofErr w:type="gramStart"/>
                      <w:r w:rsidRPr="002B4C54">
                        <w:t>addEdge</w:t>
                      </w:r>
                      <w:proofErr w:type="spellEnd"/>
                      <w:r w:rsidRPr="002B4C54">
                        <w:t>(</w:t>
                      </w:r>
                      <w:proofErr w:type="spellStart"/>
                      <w:proofErr w:type="gramEnd"/>
                      <w:r w:rsidRPr="002B4C54">
                        <w:t>src</w:t>
                      </w:r>
                      <w:proofErr w:type="spellEnd"/>
                      <w:r w:rsidRPr="002B4C54">
                        <w:t>, des);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}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</w:t>
                      </w:r>
                      <w:r w:rsidRPr="002B4C54">
                        <w:rPr>
                          <w:color w:val="0000FF"/>
                        </w:rPr>
                        <w:t>if</w:t>
                      </w:r>
                      <w:r w:rsidRPr="002B4C54">
                        <w:t> (j +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 &lt; col &amp;&amp; map[</w:t>
                      </w:r>
                      <w:proofErr w:type="spellStart"/>
                      <w:r w:rsidRPr="002B4C54">
                        <w:t>i</w:t>
                      </w:r>
                      <w:proofErr w:type="spellEnd"/>
                      <w:proofErr w:type="gramStart"/>
                      <w:r w:rsidRPr="002B4C54">
                        <w:t>][</w:t>
                      </w:r>
                      <w:proofErr w:type="gramEnd"/>
                      <w:r w:rsidRPr="002B4C54">
                        <w:t>j +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] != </w:t>
                      </w:r>
                      <w:r w:rsidRPr="002B4C54">
                        <w:rPr>
                          <w:color w:val="A31515"/>
                        </w:rPr>
                        <w:t>'1'</w:t>
                      </w:r>
                      <w:r w:rsidRPr="002B4C54">
                        <w:t>) {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    </w:t>
                      </w:r>
                      <w:proofErr w:type="spellStart"/>
                      <w:r w:rsidRPr="002B4C5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2B4C54">
                        <w:t> </w:t>
                      </w:r>
                      <w:proofErr w:type="gramStart"/>
                      <w:r w:rsidRPr="002B4C54">
                        <w:t>des[</w:t>
                      </w:r>
                      <w:proofErr w:type="gramEnd"/>
                      <w:r w:rsidRPr="002B4C54">
                        <w:rPr>
                          <w:color w:val="09885A"/>
                        </w:rPr>
                        <w:t>2</w:t>
                      </w:r>
                      <w:r w:rsidRPr="002B4C54">
                        <w:t>] = {</w:t>
                      </w:r>
                      <w:proofErr w:type="spellStart"/>
                      <w:r w:rsidRPr="002B4C54">
                        <w:t>i</w:t>
                      </w:r>
                      <w:proofErr w:type="spellEnd"/>
                      <w:r w:rsidRPr="002B4C54">
                        <w:t>, j +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};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    </w:t>
                      </w:r>
                      <w:proofErr w:type="spellStart"/>
                      <w:proofErr w:type="gramStart"/>
                      <w:r w:rsidRPr="002B4C54">
                        <w:t>addEdge</w:t>
                      </w:r>
                      <w:proofErr w:type="spellEnd"/>
                      <w:r w:rsidRPr="002B4C54">
                        <w:t>(</w:t>
                      </w:r>
                      <w:proofErr w:type="spellStart"/>
                      <w:proofErr w:type="gramEnd"/>
                      <w:r w:rsidRPr="002B4C54">
                        <w:t>src</w:t>
                      </w:r>
                      <w:proofErr w:type="spellEnd"/>
                      <w:r w:rsidRPr="002B4C54">
                        <w:t>, des);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}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</w:t>
                      </w:r>
                      <w:r w:rsidRPr="002B4C54">
                        <w:rPr>
                          <w:color w:val="0000FF"/>
                        </w:rPr>
                        <w:t>if</w:t>
                      </w:r>
                      <w:r w:rsidRPr="002B4C54">
                        <w:t> (j -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 &gt;= </w:t>
                      </w:r>
                      <w:r w:rsidRPr="002B4C54">
                        <w:rPr>
                          <w:color w:val="09885A"/>
                        </w:rPr>
                        <w:t>0</w:t>
                      </w:r>
                      <w:r w:rsidRPr="002B4C54">
                        <w:t> &amp;&amp; map[</w:t>
                      </w:r>
                      <w:proofErr w:type="spellStart"/>
                      <w:r w:rsidRPr="002B4C54">
                        <w:t>i</w:t>
                      </w:r>
                      <w:proofErr w:type="spellEnd"/>
                      <w:proofErr w:type="gramStart"/>
                      <w:r w:rsidRPr="002B4C54">
                        <w:t>][</w:t>
                      </w:r>
                      <w:proofErr w:type="gramEnd"/>
                      <w:r w:rsidRPr="002B4C54">
                        <w:t>j -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] != </w:t>
                      </w:r>
                      <w:r w:rsidRPr="002B4C54">
                        <w:rPr>
                          <w:color w:val="A31515"/>
                        </w:rPr>
                        <w:t>'1'</w:t>
                      </w:r>
                      <w:r w:rsidRPr="002B4C54">
                        <w:t>) {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    </w:t>
                      </w:r>
                      <w:proofErr w:type="spellStart"/>
                      <w:r w:rsidRPr="002B4C54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2B4C54">
                        <w:t> </w:t>
                      </w:r>
                      <w:proofErr w:type="gramStart"/>
                      <w:r w:rsidRPr="002B4C54">
                        <w:t>des[</w:t>
                      </w:r>
                      <w:proofErr w:type="gramEnd"/>
                      <w:r w:rsidRPr="002B4C54">
                        <w:rPr>
                          <w:color w:val="09885A"/>
                        </w:rPr>
                        <w:t>2</w:t>
                      </w:r>
                      <w:r w:rsidRPr="002B4C54">
                        <w:t>] = {</w:t>
                      </w:r>
                      <w:proofErr w:type="spellStart"/>
                      <w:r w:rsidRPr="002B4C54">
                        <w:t>i</w:t>
                      </w:r>
                      <w:proofErr w:type="spellEnd"/>
                      <w:r w:rsidRPr="002B4C54">
                        <w:t>, j - </w:t>
                      </w:r>
                      <w:r w:rsidRPr="002B4C54">
                        <w:rPr>
                          <w:color w:val="09885A"/>
                        </w:rPr>
                        <w:t>1</w:t>
                      </w:r>
                      <w:r w:rsidRPr="002B4C54">
                        <w:t>};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    </w:t>
                      </w:r>
                      <w:proofErr w:type="spellStart"/>
                      <w:proofErr w:type="gramStart"/>
                      <w:r w:rsidRPr="002B4C54">
                        <w:t>addEdge</w:t>
                      </w:r>
                      <w:proofErr w:type="spellEnd"/>
                      <w:r w:rsidRPr="002B4C54">
                        <w:t>(</w:t>
                      </w:r>
                      <w:proofErr w:type="spellStart"/>
                      <w:proofErr w:type="gramEnd"/>
                      <w:r w:rsidRPr="002B4C54">
                        <w:t>src</w:t>
                      </w:r>
                      <w:proofErr w:type="spellEnd"/>
                      <w:r w:rsidRPr="002B4C54">
                        <w:t>, des);</w:t>
                      </w:r>
                    </w:p>
                    <w:p w:rsidR="002B4C54" w:rsidRPr="002B4C54" w:rsidRDefault="002B4C54" w:rsidP="002B4C54">
                      <w:r w:rsidRPr="002B4C54">
                        <w:t>                    }</w:t>
                      </w:r>
                    </w:p>
                    <w:p w:rsidR="002B4C54" w:rsidRDefault="002B4C54" w:rsidP="002B4C54">
                      <w:pPr>
                        <w:rPr>
                          <w:rFonts w:hint="eastAsia"/>
                        </w:rPr>
                      </w:pPr>
                      <w:r w:rsidRPr="002B4C54">
                        <w:t>                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C35D70" w:rsidRDefault="00C35D70" w:rsidP="00464CB2">
      <w:pPr>
        <w:pStyle w:val="a3"/>
        <w:ind w:leftChars="0" w:left="567"/>
      </w:pPr>
    </w:p>
    <w:p w:rsidR="001524F6" w:rsidRDefault="001524F6" w:rsidP="00464CB2">
      <w:pPr>
        <w:pStyle w:val="a3"/>
        <w:ind w:leftChars="0" w:left="567"/>
      </w:pPr>
      <w:r>
        <w:rPr>
          <w:rFonts w:hint="eastAsia"/>
        </w:rPr>
        <w:t>然後建立</w:t>
      </w:r>
      <w:r>
        <w:rPr>
          <w:rFonts w:hint="eastAsia"/>
        </w:rPr>
        <w:t xml:space="preserve">BFS </w:t>
      </w:r>
      <w:r>
        <w:t>tree</w:t>
      </w:r>
      <w:r>
        <w:rPr>
          <w:rFonts w:hint="eastAsia"/>
        </w:rPr>
        <w:t>。做完之後能夠取得最遠距離的資訊，判斷一開始輸入的</w:t>
      </w:r>
      <w:r>
        <w:rPr>
          <w:rFonts w:hint="eastAsia"/>
        </w:rPr>
        <w:t>battery</w:t>
      </w:r>
      <w:r>
        <w:rPr>
          <w:rFonts w:hint="eastAsia"/>
        </w:rPr>
        <w:t>是否合法，並且能夠找出哪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點為</w:t>
      </w:r>
      <w:r>
        <w:rPr>
          <w:rFonts w:hint="eastAsia"/>
        </w:rPr>
        <w:t>0</w:t>
      </w:r>
      <w:r>
        <w:rPr>
          <w:rFonts w:hint="eastAsia"/>
        </w:rPr>
        <w:t>但是卻未被</w:t>
      </w:r>
      <w:r>
        <w:rPr>
          <w:rFonts w:hint="eastAsia"/>
        </w:rPr>
        <w:t>visited</w:t>
      </w:r>
      <w:r>
        <w:rPr>
          <w:rFonts w:hint="eastAsia"/>
        </w:rPr>
        <w:t>過。</w:t>
      </w:r>
    </w:p>
    <w:p w:rsidR="001524F6" w:rsidRDefault="001524F6" w:rsidP="00464CB2">
      <w:pPr>
        <w:pStyle w:val="a3"/>
        <w:ind w:leftChars="0" w:left="567"/>
      </w:pPr>
    </w:p>
    <w:p w:rsidR="001524F6" w:rsidRDefault="001524F6" w:rsidP="00464CB2">
      <w:pPr>
        <w:pStyle w:val="a3"/>
        <w:ind w:leftChars="0" w:left="567"/>
        <w:rPr>
          <w:rFonts w:hint="eastAsia"/>
        </w:rPr>
      </w:pPr>
      <w:r>
        <w:rPr>
          <w:noProof/>
        </w:rPr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24F6" w:rsidRPr="001524F6" w:rsidRDefault="001524F6" w:rsidP="001524F6">
                            <w:r w:rsidRPr="001524F6">
                              <w:t>        </w:t>
                            </w:r>
                            <w:r w:rsidRPr="001524F6">
                              <w:rPr>
                                <w:color w:val="0000FF"/>
                              </w:rPr>
                              <w:t>for</w:t>
                            </w:r>
                            <w:r w:rsidRPr="001524F6">
                              <w:t> (</w:t>
                            </w:r>
                            <w:proofErr w:type="spellStart"/>
                            <w:r w:rsidRPr="001524F6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1524F6">
                              <w:t> </w:t>
                            </w:r>
                            <w:proofErr w:type="spellStart"/>
                            <w:r w:rsidRPr="001524F6">
                              <w:t>i</w:t>
                            </w:r>
                            <w:proofErr w:type="spellEnd"/>
                            <w:r w:rsidRPr="001524F6">
                              <w:t> = </w:t>
                            </w:r>
                            <w:r w:rsidRPr="001524F6">
                              <w:rPr>
                                <w:color w:val="09885A"/>
                              </w:rPr>
                              <w:t>0</w:t>
                            </w:r>
                            <w:r w:rsidRPr="001524F6">
                              <w:t>; </w:t>
                            </w:r>
                            <w:proofErr w:type="spellStart"/>
                            <w:r w:rsidRPr="001524F6">
                              <w:t>i</w:t>
                            </w:r>
                            <w:proofErr w:type="spellEnd"/>
                            <w:r w:rsidRPr="001524F6">
                              <w:t> &lt; row; ++</w:t>
                            </w:r>
                            <w:proofErr w:type="spellStart"/>
                            <w:r w:rsidRPr="001524F6">
                              <w:t>i</w:t>
                            </w:r>
                            <w:proofErr w:type="spellEnd"/>
                            <w:r w:rsidRPr="001524F6">
                              <w:t>) {</w:t>
                            </w:r>
                          </w:p>
                          <w:p w:rsidR="001524F6" w:rsidRPr="001524F6" w:rsidRDefault="001524F6" w:rsidP="001524F6">
                            <w:r w:rsidRPr="001524F6">
                              <w:t>            </w:t>
                            </w:r>
                            <w:r w:rsidRPr="001524F6">
                              <w:rPr>
                                <w:color w:val="0000FF"/>
                              </w:rPr>
                              <w:t>for</w:t>
                            </w:r>
                            <w:r w:rsidRPr="001524F6">
                              <w:t> (</w:t>
                            </w:r>
                            <w:proofErr w:type="spellStart"/>
                            <w:r w:rsidRPr="001524F6">
                              <w:rPr>
                                <w:color w:val="0000FF"/>
                              </w:rPr>
                              <w:t>int</w:t>
                            </w:r>
                            <w:proofErr w:type="spellEnd"/>
                            <w:r w:rsidRPr="001524F6">
                              <w:t> j = </w:t>
                            </w:r>
                            <w:r w:rsidRPr="001524F6">
                              <w:rPr>
                                <w:color w:val="09885A"/>
                              </w:rPr>
                              <w:t>0</w:t>
                            </w:r>
                            <w:r w:rsidRPr="001524F6">
                              <w:t>; j &lt; col; ++j) {</w:t>
                            </w:r>
                          </w:p>
                          <w:p w:rsidR="001524F6" w:rsidRPr="001524F6" w:rsidRDefault="001524F6" w:rsidP="001524F6">
                            <w:r w:rsidRPr="001524F6">
                              <w:t>                </w:t>
                            </w:r>
                            <w:r w:rsidRPr="001524F6">
                              <w:rPr>
                                <w:color w:val="0000FF"/>
                              </w:rPr>
                              <w:t>if</w:t>
                            </w:r>
                            <w:r w:rsidRPr="001524F6">
                              <w:t> (map[</w:t>
                            </w:r>
                            <w:proofErr w:type="spellStart"/>
                            <w:r w:rsidRPr="001524F6">
                              <w:t>i</w:t>
                            </w:r>
                            <w:proofErr w:type="spellEnd"/>
                            <w:r w:rsidRPr="001524F6">
                              <w:t>][j</w:t>
                            </w:r>
                            <w:proofErr w:type="gramStart"/>
                            <w:r w:rsidRPr="001524F6">
                              <w:t>] !</w:t>
                            </w:r>
                            <w:proofErr w:type="gramEnd"/>
                            <w:r w:rsidRPr="001524F6">
                              <w:t>= </w:t>
                            </w:r>
                            <w:r w:rsidRPr="001524F6">
                              <w:rPr>
                                <w:color w:val="A31515"/>
                              </w:rPr>
                              <w:t>'1'</w:t>
                            </w:r>
                            <w:r w:rsidRPr="001524F6">
                              <w:t> &amp;&amp; !visited[</w:t>
                            </w:r>
                            <w:proofErr w:type="spellStart"/>
                            <w:r w:rsidRPr="001524F6">
                              <w:t>i</w:t>
                            </w:r>
                            <w:proofErr w:type="spellEnd"/>
                            <w:r w:rsidRPr="001524F6">
                              <w:t>][j]) {</w:t>
                            </w:r>
                          </w:p>
                          <w:p w:rsidR="001524F6" w:rsidRPr="001524F6" w:rsidRDefault="001524F6" w:rsidP="001524F6">
                            <w:r w:rsidRPr="001524F6">
                              <w:t>                    fout &lt;&lt; </w:t>
                            </w:r>
                            <w:r w:rsidRPr="001524F6">
                              <w:rPr>
                                <w:color w:val="A31515"/>
                              </w:rPr>
                              <w:t>"Exist unreachable free cells!"</w:t>
                            </w:r>
                            <w:r w:rsidRPr="001524F6">
                              <w:t> &lt;&lt; endl;</w:t>
                            </w:r>
                          </w:p>
                          <w:p w:rsidR="001524F6" w:rsidRPr="001524F6" w:rsidRDefault="001524F6" w:rsidP="001524F6">
                            <w:r w:rsidRPr="001524F6">
                              <w:t>                    </w:t>
                            </w:r>
                            <w:proofErr w:type="gramStart"/>
                            <w:r w:rsidRPr="001524F6">
                              <w:t>exit(</w:t>
                            </w:r>
                            <w:proofErr w:type="gramEnd"/>
                            <w:r w:rsidRPr="001524F6">
                              <w:t>-</w:t>
                            </w:r>
                            <w:r w:rsidRPr="001524F6">
                              <w:rPr>
                                <w:color w:val="09885A"/>
                              </w:rPr>
                              <w:t>1</w:t>
                            </w:r>
                            <w:r w:rsidRPr="001524F6">
                              <w:t>);</w:t>
                            </w:r>
                          </w:p>
                          <w:p w:rsidR="001524F6" w:rsidRPr="001524F6" w:rsidRDefault="001524F6" w:rsidP="001524F6">
                            <w:r w:rsidRPr="001524F6">
                              <w:t>                }</w:t>
                            </w:r>
                          </w:p>
                          <w:p w:rsidR="001524F6" w:rsidRPr="001524F6" w:rsidRDefault="001524F6" w:rsidP="001524F6">
                            <w:r w:rsidRPr="001524F6">
                              <w:t>                </w:t>
                            </w:r>
                            <w:r w:rsidRPr="001524F6">
                              <w:rPr>
                                <w:color w:val="0000FF"/>
                              </w:rPr>
                              <w:t>if</w:t>
                            </w:r>
                            <w:r w:rsidRPr="001524F6">
                              <w:t> (</w:t>
                            </w:r>
                            <w:proofErr w:type="spellStart"/>
                            <w:r w:rsidRPr="001524F6">
                              <w:t>longest_distance</w:t>
                            </w:r>
                            <w:proofErr w:type="spellEnd"/>
                            <w:r w:rsidRPr="001524F6">
                              <w:t> &lt; distance[</w:t>
                            </w:r>
                            <w:proofErr w:type="spellStart"/>
                            <w:r w:rsidRPr="001524F6">
                              <w:t>i</w:t>
                            </w:r>
                            <w:proofErr w:type="spellEnd"/>
                            <w:r w:rsidRPr="001524F6">
                              <w:t>][j])</w:t>
                            </w:r>
                          </w:p>
                          <w:p w:rsidR="001524F6" w:rsidRPr="001524F6" w:rsidRDefault="001524F6" w:rsidP="001524F6">
                            <w:r w:rsidRPr="001524F6">
                              <w:t>                    </w:t>
                            </w:r>
                            <w:proofErr w:type="spellStart"/>
                            <w:r w:rsidRPr="001524F6">
                              <w:t>longest_distance</w:t>
                            </w:r>
                            <w:proofErr w:type="spellEnd"/>
                            <w:r w:rsidRPr="001524F6">
                              <w:t> = distance[</w:t>
                            </w:r>
                            <w:proofErr w:type="spellStart"/>
                            <w:r w:rsidRPr="001524F6">
                              <w:t>i</w:t>
                            </w:r>
                            <w:proofErr w:type="spellEnd"/>
                            <w:r w:rsidRPr="001524F6">
                              <w:t>][j];</w:t>
                            </w:r>
                          </w:p>
                          <w:p w:rsidR="001524F6" w:rsidRPr="001524F6" w:rsidRDefault="001524F6" w:rsidP="001524F6">
                            <w:r w:rsidRPr="001524F6">
                              <w:t>            }</w:t>
                            </w:r>
                          </w:p>
                          <w:p w:rsidR="001524F6" w:rsidRPr="001524F6" w:rsidRDefault="001524F6" w:rsidP="001524F6">
                            <w:pPr>
                              <w:rPr>
                                <w:rFonts w:hint="eastAsia"/>
                              </w:rPr>
                            </w:pPr>
                            <w:r w:rsidRPr="001524F6">
                              <w:t>        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">
                <v:textbox style="mso-fit-shape-to-text:t">
                  <w:txbxContent>
                    <w:p w:rsidR="001524F6" w:rsidRPr="001524F6" w:rsidRDefault="001524F6" w:rsidP="001524F6">
                      <w:r w:rsidRPr="001524F6">
                        <w:t>        </w:t>
                      </w:r>
                      <w:r w:rsidRPr="001524F6">
                        <w:rPr>
                          <w:color w:val="0000FF"/>
                        </w:rPr>
                        <w:t>for</w:t>
                      </w:r>
                      <w:r w:rsidRPr="001524F6">
                        <w:t> (</w:t>
                      </w:r>
                      <w:proofErr w:type="spellStart"/>
                      <w:r w:rsidRPr="001524F6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1524F6">
                        <w:t> </w:t>
                      </w:r>
                      <w:proofErr w:type="spellStart"/>
                      <w:r w:rsidRPr="001524F6">
                        <w:t>i</w:t>
                      </w:r>
                      <w:proofErr w:type="spellEnd"/>
                      <w:r w:rsidRPr="001524F6">
                        <w:t> = </w:t>
                      </w:r>
                      <w:r w:rsidRPr="001524F6">
                        <w:rPr>
                          <w:color w:val="09885A"/>
                        </w:rPr>
                        <w:t>0</w:t>
                      </w:r>
                      <w:r w:rsidRPr="001524F6">
                        <w:t>; </w:t>
                      </w:r>
                      <w:proofErr w:type="spellStart"/>
                      <w:r w:rsidRPr="001524F6">
                        <w:t>i</w:t>
                      </w:r>
                      <w:proofErr w:type="spellEnd"/>
                      <w:r w:rsidRPr="001524F6">
                        <w:t> &lt; row; ++</w:t>
                      </w:r>
                      <w:proofErr w:type="spellStart"/>
                      <w:r w:rsidRPr="001524F6">
                        <w:t>i</w:t>
                      </w:r>
                      <w:proofErr w:type="spellEnd"/>
                      <w:r w:rsidRPr="001524F6">
                        <w:t>) {</w:t>
                      </w:r>
                    </w:p>
                    <w:p w:rsidR="001524F6" w:rsidRPr="001524F6" w:rsidRDefault="001524F6" w:rsidP="001524F6">
                      <w:r w:rsidRPr="001524F6">
                        <w:t>            </w:t>
                      </w:r>
                      <w:r w:rsidRPr="001524F6">
                        <w:rPr>
                          <w:color w:val="0000FF"/>
                        </w:rPr>
                        <w:t>for</w:t>
                      </w:r>
                      <w:r w:rsidRPr="001524F6">
                        <w:t> (</w:t>
                      </w:r>
                      <w:proofErr w:type="spellStart"/>
                      <w:r w:rsidRPr="001524F6">
                        <w:rPr>
                          <w:color w:val="0000FF"/>
                        </w:rPr>
                        <w:t>int</w:t>
                      </w:r>
                      <w:proofErr w:type="spellEnd"/>
                      <w:r w:rsidRPr="001524F6">
                        <w:t> j = </w:t>
                      </w:r>
                      <w:r w:rsidRPr="001524F6">
                        <w:rPr>
                          <w:color w:val="09885A"/>
                        </w:rPr>
                        <w:t>0</w:t>
                      </w:r>
                      <w:r w:rsidRPr="001524F6">
                        <w:t>; j &lt; col; ++j) {</w:t>
                      </w:r>
                    </w:p>
                    <w:p w:rsidR="001524F6" w:rsidRPr="001524F6" w:rsidRDefault="001524F6" w:rsidP="001524F6">
                      <w:r w:rsidRPr="001524F6">
                        <w:t>                </w:t>
                      </w:r>
                      <w:r w:rsidRPr="001524F6">
                        <w:rPr>
                          <w:color w:val="0000FF"/>
                        </w:rPr>
                        <w:t>if</w:t>
                      </w:r>
                      <w:r w:rsidRPr="001524F6">
                        <w:t> (map[</w:t>
                      </w:r>
                      <w:proofErr w:type="spellStart"/>
                      <w:r w:rsidRPr="001524F6">
                        <w:t>i</w:t>
                      </w:r>
                      <w:proofErr w:type="spellEnd"/>
                      <w:r w:rsidRPr="001524F6">
                        <w:t>][j</w:t>
                      </w:r>
                      <w:proofErr w:type="gramStart"/>
                      <w:r w:rsidRPr="001524F6">
                        <w:t>] !</w:t>
                      </w:r>
                      <w:proofErr w:type="gramEnd"/>
                      <w:r w:rsidRPr="001524F6">
                        <w:t>= </w:t>
                      </w:r>
                      <w:r w:rsidRPr="001524F6">
                        <w:rPr>
                          <w:color w:val="A31515"/>
                        </w:rPr>
                        <w:t>'1'</w:t>
                      </w:r>
                      <w:r w:rsidRPr="001524F6">
                        <w:t> &amp;&amp; !visited[</w:t>
                      </w:r>
                      <w:proofErr w:type="spellStart"/>
                      <w:r w:rsidRPr="001524F6">
                        <w:t>i</w:t>
                      </w:r>
                      <w:proofErr w:type="spellEnd"/>
                      <w:r w:rsidRPr="001524F6">
                        <w:t>][j]) {</w:t>
                      </w:r>
                    </w:p>
                    <w:p w:rsidR="001524F6" w:rsidRPr="001524F6" w:rsidRDefault="001524F6" w:rsidP="001524F6">
                      <w:r w:rsidRPr="001524F6">
                        <w:t>                    fout &lt;&lt; </w:t>
                      </w:r>
                      <w:r w:rsidRPr="001524F6">
                        <w:rPr>
                          <w:color w:val="A31515"/>
                        </w:rPr>
                        <w:t>"Exist unreachable free cells!"</w:t>
                      </w:r>
                      <w:r w:rsidRPr="001524F6">
                        <w:t> &lt;&lt; endl;</w:t>
                      </w:r>
                    </w:p>
                    <w:p w:rsidR="001524F6" w:rsidRPr="001524F6" w:rsidRDefault="001524F6" w:rsidP="001524F6">
                      <w:r w:rsidRPr="001524F6">
                        <w:t>                    </w:t>
                      </w:r>
                      <w:proofErr w:type="gramStart"/>
                      <w:r w:rsidRPr="001524F6">
                        <w:t>exit(</w:t>
                      </w:r>
                      <w:proofErr w:type="gramEnd"/>
                      <w:r w:rsidRPr="001524F6">
                        <w:t>-</w:t>
                      </w:r>
                      <w:r w:rsidRPr="001524F6">
                        <w:rPr>
                          <w:color w:val="09885A"/>
                        </w:rPr>
                        <w:t>1</w:t>
                      </w:r>
                      <w:r w:rsidRPr="001524F6">
                        <w:t>);</w:t>
                      </w:r>
                    </w:p>
                    <w:p w:rsidR="001524F6" w:rsidRPr="001524F6" w:rsidRDefault="001524F6" w:rsidP="001524F6">
                      <w:r w:rsidRPr="001524F6">
                        <w:t>                }</w:t>
                      </w:r>
                    </w:p>
                    <w:p w:rsidR="001524F6" w:rsidRPr="001524F6" w:rsidRDefault="001524F6" w:rsidP="001524F6">
                      <w:r w:rsidRPr="001524F6">
                        <w:t>                </w:t>
                      </w:r>
                      <w:r w:rsidRPr="001524F6">
                        <w:rPr>
                          <w:color w:val="0000FF"/>
                        </w:rPr>
                        <w:t>if</w:t>
                      </w:r>
                      <w:r w:rsidRPr="001524F6">
                        <w:t> (</w:t>
                      </w:r>
                      <w:proofErr w:type="spellStart"/>
                      <w:r w:rsidRPr="001524F6">
                        <w:t>longest_distance</w:t>
                      </w:r>
                      <w:proofErr w:type="spellEnd"/>
                      <w:r w:rsidRPr="001524F6">
                        <w:t> &lt; distance[</w:t>
                      </w:r>
                      <w:proofErr w:type="spellStart"/>
                      <w:r w:rsidRPr="001524F6">
                        <w:t>i</w:t>
                      </w:r>
                      <w:proofErr w:type="spellEnd"/>
                      <w:r w:rsidRPr="001524F6">
                        <w:t>][j])</w:t>
                      </w:r>
                    </w:p>
                    <w:p w:rsidR="001524F6" w:rsidRPr="001524F6" w:rsidRDefault="001524F6" w:rsidP="001524F6">
                      <w:r w:rsidRPr="001524F6">
                        <w:t>                    </w:t>
                      </w:r>
                      <w:proofErr w:type="spellStart"/>
                      <w:r w:rsidRPr="001524F6">
                        <w:t>longest_distance</w:t>
                      </w:r>
                      <w:proofErr w:type="spellEnd"/>
                      <w:r w:rsidRPr="001524F6">
                        <w:t> = distance[</w:t>
                      </w:r>
                      <w:proofErr w:type="spellStart"/>
                      <w:r w:rsidRPr="001524F6">
                        <w:t>i</w:t>
                      </w:r>
                      <w:proofErr w:type="spellEnd"/>
                      <w:r w:rsidRPr="001524F6">
                        <w:t>][j];</w:t>
                      </w:r>
                    </w:p>
                    <w:p w:rsidR="001524F6" w:rsidRPr="001524F6" w:rsidRDefault="001524F6" w:rsidP="001524F6">
                      <w:r w:rsidRPr="001524F6">
                        <w:t>            }</w:t>
                      </w:r>
                    </w:p>
                    <w:p w:rsidR="001524F6" w:rsidRPr="001524F6" w:rsidRDefault="001524F6" w:rsidP="001524F6">
                      <w:pPr>
                        <w:rPr>
                          <w:rFonts w:hint="eastAsia"/>
                        </w:rPr>
                      </w:pPr>
                      <w:r w:rsidRPr="001524F6">
                        <w:t>        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1524F6" w:rsidRDefault="001524F6" w:rsidP="00464CB2">
      <w:pPr>
        <w:pStyle w:val="a3"/>
        <w:ind w:leftChars="0" w:left="567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24F6" w:rsidRPr="001524F6" w:rsidRDefault="001524F6" w:rsidP="001524F6">
                            <w:r w:rsidRPr="001524F6">
                              <w:t>        </w:t>
                            </w:r>
                            <w:r w:rsidRPr="001524F6">
                              <w:rPr>
                                <w:color w:val="0000FF"/>
                              </w:rPr>
                              <w:t>if</w:t>
                            </w:r>
                            <w:r w:rsidRPr="001524F6">
                              <w:t> (</w:t>
                            </w:r>
                            <w:proofErr w:type="spellStart"/>
                            <w:r w:rsidRPr="001524F6">
                              <w:t>longest_distance</w:t>
                            </w:r>
                            <w:proofErr w:type="spellEnd"/>
                            <w:r w:rsidRPr="001524F6">
                              <w:t> * </w:t>
                            </w:r>
                            <w:r w:rsidRPr="001524F6">
                              <w:rPr>
                                <w:color w:val="09885A"/>
                              </w:rPr>
                              <w:t>2</w:t>
                            </w:r>
                            <w:r w:rsidRPr="001524F6">
                              <w:t> &gt; battery) {</w:t>
                            </w:r>
                          </w:p>
                          <w:p w:rsidR="001524F6" w:rsidRPr="001524F6" w:rsidRDefault="001524F6" w:rsidP="001524F6">
                            <w:r w:rsidRPr="001524F6">
                              <w:t>            </w:t>
                            </w:r>
                            <w:proofErr w:type="spellStart"/>
                            <w:r w:rsidRPr="001524F6">
                              <w:t>fout</w:t>
                            </w:r>
                            <w:proofErr w:type="spellEnd"/>
                            <w:r w:rsidRPr="001524F6">
                              <w:t> &lt;&lt; </w:t>
                            </w:r>
                            <w:r w:rsidRPr="001524F6">
                              <w:rPr>
                                <w:color w:val="A31515"/>
                              </w:rPr>
                              <w:t>"Lack of power!"</w:t>
                            </w:r>
                            <w:r w:rsidRPr="001524F6">
                              <w:t> &lt;&lt; </w:t>
                            </w:r>
                            <w:proofErr w:type="spellStart"/>
                            <w:r w:rsidRPr="001524F6">
                              <w:t>endl</w:t>
                            </w:r>
                            <w:proofErr w:type="spellEnd"/>
                            <w:r w:rsidRPr="001524F6">
                              <w:t>;</w:t>
                            </w:r>
                          </w:p>
                          <w:p w:rsidR="001524F6" w:rsidRPr="001524F6" w:rsidRDefault="001524F6" w:rsidP="001524F6">
                            <w:r w:rsidRPr="001524F6">
                              <w:t>            </w:t>
                            </w:r>
                            <w:proofErr w:type="gramStart"/>
                            <w:r w:rsidRPr="001524F6">
                              <w:t>exit(</w:t>
                            </w:r>
                            <w:proofErr w:type="gramEnd"/>
                            <w:r w:rsidRPr="001524F6">
                              <w:t>-</w:t>
                            </w:r>
                            <w:r w:rsidRPr="001524F6">
                              <w:rPr>
                                <w:color w:val="09885A"/>
                              </w:rPr>
                              <w:t>1</w:t>
                            </w:r>
                            <w:r w:rsidRPr="001524F6">
                              <w:t>);</w:t>
                            </w:r>
                          </w:p>
                          <w:p w:rsidR="001524F6" w:rsidRDefault="001524F6" w:rsidP="001524F6">
                            <w:pPr>
                              <w:rPr>
                                <w:rFonts w:hint="eastAsia"/>
                              </w:rPr>
                            </w:pPr>
                            <w:r w:rsidRPr="001524F6">
                              <w:t>        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">
                <v:textbox style="mso-fit-shape-to-text:t">
                  <w:txbxContent>
                    <w:p w:rsidR="001524F6" w:rsidRPr="001524F6" w:rsidRDefault="001524F6" w:rsidP="001524F6">
                      <w:r w:rsidRPr="001524F6">
                        <w:t>        </w:t>
                      </w:r>
                      <w:r w:rsidRPr="001524F6">
                        <w:rPr>
                          <w:color w:val="0000FF"/>
                        </w:rPr>
                        <w:t>if</w:t>
                      </w:r>
                      <w:r w:rsidRPr="001524F6">
                        <w:t> (</w:t>
                      </w:r>
                      <w:proofErr w:type="spellStart"/>
                      <w:r w:rsidRPr="001524F6">
                        <w:t>longest_distance</w:t>
                      </w:r>
                      <w:proofErr w:type="spellEnd"/>
                      <w:r w:rsidRPr="001524F6">
                        <w:t> * </w:t>
                      </w:r>
                      <w:r w:rsidRPr="001524F6">
                        <w:rPr>
                          <w:color w:val="09885A"/>
                        </w:rPr>
                        <w:t>2</w:t>
                      </w:r>
                      <w:r w:rsidRPr="001524F6">
                        <w:t> &gt; battery) {</w:t>
                      </w:r>
                    </w:p>
                    <w:p w:rsidR="001524F6" w:rsidRPr="001524F6" w:rsidRDefault="001524F6" w:rsidP="001524F6">
                      <w:r w:rsidRPr="001524F6">
                        <w:t>            </w:t>
                      </w:r>
                      <w:proofErr w:type="spellStart"/>
                      <w:r w:rsidRPr="001524F6">
                        <w:t>fout</w:t>
                      </w:r>
                      <w:proofErr w:type="spellEnd"/>
                      <w:r w:rsidRPr="001524F6">
                        <w:t> &lt;&lt; </w:t>
                      </w:r>
                      <w:r w:rsidRPr="001524F6">
                        <w:rPr>
                          <w:color w:val="A31515"/>
                        </w:rPr>
                        <w:t>"Lack of power!"</w:t>
                      </w:r>
                      <w:r w:rsidRPr="001524F6">
                        <w:t> &lt;&lt; </w:t>
                      </w:r>
                      <w:proofErr w:type="spellStart"/>
                      <w:r w:rsidRPr="001524F6">
                        <w:t>endl</w:t>
                      </w:r>
                      <w:proofErr w:type="spellEnd"/>
                      <w:r w:rsidRPr="001524F6">
                        <w:t>;</w:t>
                      </w:r>
                    </w:p>
                    <w:p w:rsidR="001524F6" w:rsidRPr="001524F6" w:rsidRDefault="001524F6" w:rsidP="001524F6">
                      <w:r w:rsidRPr="001524F6">
                        <w:t>            </w:t>
                      </w:r>
                      <w:proofErr w:type="gramStart"/>
                      <w:r w:rsidRPr="001524F6">
                        <w:t>exit(</w:t>
                      </w:r>
                      <w:proofErr w:type="gramEnd"/>
                      <w:r w:rsidRPr="001524F6">
                        <w:t>-</w:t>
                      </w:r>
                      <w:r w:rsidRPr="001524F6">
                        <w:rPr>
                          <w:color w:val="09885A"/>
                        </w:rPr>
                        <w:t>1</w:t>
                      </w:r>
                      <w:r w:rsidRPr="001524F6">
                        <w:t>);</w:t>
                      </w:r>
                    </w:p>
                    <w:p w:rsidR="001524F6" w:rsidRDefault="001524F6" w:rsidP="001524F6">
                      <w:pPr>
                        <w:rPr>
                          <w:rFonts w:hint="eastAsia"/>
                        </w:rPr>
                      </w:pPr>
                      <w:r w:rsidRPr="001524F6">
                        <w:t>        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1524F6" w:rsidRDefault="001524F6" w:rsidP="00464CB2">
      <w:pPr>
        <w:pStyle w:val="a3"/>
        <w:ind w:leftChars="0" w:left="567"/>
      </w:pPr>
    </w:p>
    <w:p w:rsidR="001524F6" w:rsidRDefault="007B351F" w:rsidP="00464CB2">
      <w:pPr>
        <w:pStyle w:val="a3"/>
        <w:ind w:leftChars="0" w:left="567"/>
      </w:pPr>
      <w:r>
        <w:rPr>
          <w:rFonts w:hint="eastAsia"/>
        </w:rPr>
        <w:t>確認過該</w:t>
      </w:r>
      <w:r>
        <w:rPr>
          <w:rFonts w:hint="eastAsia"/>
        </w:rPr>
        <w:t>map</w:t>
      </w:r>
      <w:r>
        <w:rPr>
          <w:rFonts w:hint="eastAsia"/>
        </w:rPr>
        <w:t>沒有限制上或合法性上的問題後，就可以利用</w:t>
      </w:r>
      <w:r>
        <w:rPr>
          <w:rFonts w:hint="eastAsia"/>
        </w:rPr>
        <w:t>BFS</w:t>
      </w:r>
      <w:r>
        <w:rPr>
          <w:rFonts w:hint="eastAsia"/>
        </w:rPr>
        <w:t>進行</w:t>
      </w:r>
      <w:r>
        <w:rPr>
          <w:rFonts w:hint="eastAsia"/>
        </w:rPr>
        <w:t>cleaning</w:t>
      </w:r>
      <w:r>
        <w:rPr>
          <w:rFonts w:hint="eastAsia"/>
        </w:rPr>
        <w:t>的動作了。</w:t>
      </w:r>
    </w:p>
    <w:p w:rsidR="007B351F" w:rsidRDefault="007B351F" w:rsidP="00464CB2">
      <w:pPr>
        <w:pStyle w:val="a3"/>
        <w:ind w:leftChars="0" w:left="567"/>
      </w:pPr>
    </w:p>
    <w:p w:rsidR="007B351F" w:rsidRDefault="007B351F" w:rsidP="00464CB2">
      <w:pPr>
        <w:pStyle w:val="a3"/>
        <w:ind w:leftChars="0" w:left="567"/>
        <w:rPr>
          <w:rFonts w:hint="eastAsia"/>
        </w:rPr>
      </w:pPr>
      <w:r>
        <w:rPr>
          <w:noProof/>
        </w:rPr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351F" w:rsidRDefault="007B351F">
                            <w:r>
                              <w:rPr>
                                <w:rFonts w:hint="eastAsia"/>
                              </w:rPr>
                              <w:t>當已掃數量</w:t>
                            </w:r>
                            <w:r>
                              <w:rPr>
                                <w:rFonts w:hint="eastAsia"/>
                              </w:rPr>
                              <w:t>&lt;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應掃數量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時</w:t>
                            </w:r>
                            <w:r>
                              <w:rPr>
                                <w:rFonts w:hint="eastAsia"/>
                              </w:rPr>
                              <w:t>(</w:t>
                            </w:r>
                            <w:r>
                              <w:t>while loop)</w:t>
                            </w:r>
                          </w:p>
                          <w:p w:rsidR="007B351F" w:rsidRDefault="007B351F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得到離</w:t>
                            </w:r>
                            <w:r>
                              <w:t>R</w:t>
                            </w:r>
                            <w:r>
                              <w:t>最遠</w:t>
                            </w:r>
                            <w:r>
                              <w:rPr>
                                <w:rFonts w:hint="eastAsia"/>
                              </w:rPr>
                              <w:t>且</w:t>
                            </w:r>
                            <w:r>
                              <w:t>還沒被掃過的座標</w:t>
                            </w:r>
                            <w:r>
                              <w:rPr>
                                <w:rFonts w:hint="eastAsia"/>
                              </w:rPr>
                              <w:t>farthest</w:t>
                            </w:r>
                          </w:p>
                          <w:p w:rsidR="007B351F" w:rsidRDefault="007B351F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利用</w:t>
                            </w:r>
                            <w:r>
                              <w:rPr>
                                <w:rFonts w:hint="eastAsia"/>
                              </w:rPr>
                              <w:t>predecessor</w:t>
                            </w:r>
                            <w:r>
                              <w:rPr>
                                <w:rFonts w:hint="eastAsia"/>
                              </w:rPr>
                              <w:t>找到</w:t>
                            </w:r>
                            <w:r>
                              <w:t>R</w:t>
                            </w:r>
                            <w:r>
                              <w:t>到</w:t>
                            </w:r>
                            <w:r>
                              <w:t>farthest</w:t>
                            </w:r>
                            <w:r>
                              <w:t>的最短路徑</w:t>
                            </w:r>
                          </w:p>
                          <w:p w:rsidR="007B351F" w:rsidRDefault="007B351F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印出</w:t>
                            </w:r>
                            <w:r>
                              <w:t>R</w:t>
                            </w:r>
                            <w:r>
                              <w:t>到</w:t>
                            </w:r>
                            <w:r>
                              <w:t>farthest</w:t>
                            </w:r>
                            <w:r>
                              <w:t>的所有</w:t>
                            </w:r>
                            <w:r>
                              <w:rPr>
                                <w:rFonts w:hint="eastAsia"/>
                              </w:rPr>
                              <w:t>點，</w:t>
                            </w:r>
                            <w:r>
                              <w:t>並將這些點設為</w:t>
                            </w:r>
                            <w:r>
                              <w:rPr>
                                <w:rFonts w:hint="eastAsia"/>
                              </w:rPr>
                              <w:t>「</w:t>
                            </w:r>
                            <w:r>
                              <w:t>已掃過</w:t>
                            </w:r>
                            <w:r>
                              <w:rPr>
                                <w:rFonts w:hint="eastAsia"/>
                              </w:rPr>
                              <w:t>」</w:t>
                            </w:r>
                          </w:p>
                          <w:p w:rsidR="007B351F" w:rsidRDefault="007B351F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當</w:t>
                            </w:r>
                            <w:r w:rsidR="00575295">
                              <w:rPr>
                                <w:rFonts w:hint="eastAsia"/>
                              </w:rPr>
                              <w:t>目前電力</w:t>
                            </w:r>
                            <w:r w:rsidR="00575295">
                              <w:rPr>
                                <w:rFonts w:hint="eastAsia"/>
                              </w:rPr>
                              <w:t>&gt;</w:t>
                            </w:r>
                            <w:r w:rsidR="00575295">
                              <w:t>=</w:t>
                            </w:r>
                            <w:r w:rsidR="00575295">
                              <w:t>到原點的距離時</w:t>
                            </w:r>
                            <w:r w:rsidR="00575295">
                              <w:t>(while loop)</w:t>
                            </w:r>
                          </w:p>
                          <w:p w:rsidR="00575295" w:rsidRDefault="00575295">
                            <w:r>
                              <w:tab/>
                            </w:r>
                            <w:r>
                              <w:tab/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以未掃過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的為優先，以「下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上右左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」的順序找</w:t>
                            </w:r>
                            <w:r>
                              <w:t>點</w:t>
                            </w:r>
                          </w:p>
                          <w:p w:rsidR="00575295" w:rsidRDefault="00575295"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若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沒有未掃過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t>，就以「</w:t>
                            </w:r>
                            <w:r>
                              <w:rPr>
                                <w:rFonts w:hint="eastAsia"/>
                              </w:rPr>
                              <w:t>下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上右左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」的順序</w:t>
                            </w:r>
                            <w:r>
                              <w:t>往下走</w:t>
                            </w:r>
                          </w:p>
                          <w:p w:rsidR="00575295" w:rsidRDefault="00575295"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</w:p>
                          <w:p w:rsidR="00575295" w:rsidRDefault="00575295" w:rsidP="00575295">
                            <w:pPr>
                              <w:ind w:left="1920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這一步的目的為</w:t>
                            </w:r>
                            <w:r>
                              <w:t>在還有電時，盡可能找到</w:t>
                            </w:r>
                            <w:r>
                              <w:rPr>
                                <w:rFonts w:hint="eastAsia"/>
                              </w:rPr>
                              <w:t>其他還沒掃過的目標</w:t>
                            </w:r>
                          </w:p>
                          <w:p w:rsidR="00575295" w:rsidRDefault="00575295"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*/</w:t>
                            </w:r>
                          </w:p>
                          <w:p w:rsidR="00575295" w:rsidRDefault="00575295" w:rsidP="00575295">
                            <w:pPr>
                              <w:ind w:left="960" w:firstLine="480"/>
                            </w:pPr>
                            <w:r>
                              <w:t>/*</w:t>
                            </w:r>
                          </w:p>
                          <w:p w:rsidR="00575295" w:rsidRDefault="00575295" w:rsidP="00575295">
                            <w:pPr>
                              <w:ind w:left="1920"/>
                            </w:pPr>
                            <w:r>
                              <w:rPr>
                                <w:rFonts w:hint="eastAsia"/>
                              </w:rPr>
                              <w:t>不過事實上總共有</w:t>
                            </w:r>
                            <w:r>
                              <w:rPr>
                                <w:rFonts w:hint="eastAsia"/>
                              </w:rPr>
                              <w:t>24</w:t>
                            </w:r>
                            <w:r>
                              <w:rPr>
                                <w:rFonts w:hint="eastAsia"/>
                              </w:rPr>
                              <w:t>種排列組合</w:t>
                            </w:r>
                            <w:r>
                              <w:rPr>
                                <w:rFonts w:hint="eastAsia"/>
                              </w:rPr>
                              <w:t>(</w:t>
                            </w:r>
                            <w:r>
                              <w:t>4!=24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  <w:r>
                              <w:rPr>
                                <w:rFonts w:hint="eastAsia"/>
                              </w:rPr>
                              <w:t>，也就是說這只是一種排法，而且事實上排法會大幅影響路徑、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總步數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，因此若真的要找到比較好的路徑的話，就是將</w:t>
                            </w:r>
                            <w:r>
                              <w:rPr>
                                <w:rFonts w:hint="eastAsia"/>
                              </w:rPr>
                              <w:t>24</w:t>
                            </w:r>
                            <w:r>
                              <w:rPr>
                                <w:rFonts w:hint="eastAsia"/>
                              </w:rPr>
                              <w:t>種排法全部走過一次，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然後取步數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最少的為最佳解，在這份</w:t>
                            </w:r>
                            <w:r>
                              <w:rPr>
                                <w:rFonts w:hint="eastAsia"/>
                              </w:rPr>
                              <w:t>project</w:t>
                            </w:r>
                            <w:r>
                              <w:rPr>
                                <w:rFonts w:hint="eastAsia"/>
                              </w:rPr>
                              <w:t>中，以</w:t>
                            </w:r>
                            <w:r w:rsidR="004312E4">
                              <w:rPr>
                                <w:rFonts w:hint="eastAsia"/>
                              </w:rPr>
                              <w:t>「</w:t>
                            </w:r>
                            <w:r>
                              <w:rPr>
                                <w:rFonts w:hint="eastAsia"/>
                              </w:rPr>
                              <w:t>下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上右左</w:t>
                            </w:r>
                            <w:proofErr w:type="gramEnd"/>
                            <w:r w:rsidR="004312E4">
                              <w:rPr>
                                <w:rFonts w:hint="eastAsia"/>
                              </w:rPr>
                              <w:t>」</w:t>
                            </w:r>
                            <w:r>
                              <w:rPr>
                                <w:rFonts w:hint="eastAsia"/>
                              </w:rPr>
                              <w:t>作為順</w:t>
                            </w:r>
                            <w:r>
                              <w:rPr>
                                <w:rFonts w:hint="eastAsia"/>
                              </w:rPr>
                              <w:t>序</w:t>
                            </w:r>
                          </w:p>
                          <w:p w:rsidR="00575295" w:rsidRDefault="00575295" w:rsidP="00575295">
                            <w:pPr>
                              <w:ind w:left="960" w:firstLine="480"/>
                            </w:pPr>
                            <w:r>
                              <w:t>*/</w:t>
                            </w:r>
                          </w:p>
                          <w:p w:rsidR="00575295" w:rsidRDefault="00575295" w:rsidP="0057529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當走到原點時，</w:t>
                            </w:r>
                            <w:r>
                              <w:rPr>
                                <w:rFonts w:hint="eastAsia"/>
                              </w:rPr>
                              <w:t>break</w:t>
                            </w:r>
                          </w:p>
                          <w:p w:rsidR="00575295" w:rsidRDefault="00575295" w:rsidP="00575295"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</w:p>
                          <w:p w:rsidR="00575295" w:rsidRDefault="00575295" w:rsidP="00575295">
                            <w:pPr>
                              <w:ind w:left="1440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因為</w:t>
                            </w: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t>是唯一一個不是</w:t>
                            </w:r>
                            <w:r>
                              <w:t>1</w:t>
                            </w:r>
                            <w:r>
                              <w:t>但是可以在外圍的地方，若繼續跑</w:t>
                            </w:r>
                            <w:r>
                              <w:rPr>
                                <w:rFonts w:hint="eastAsia"/>
                              </w:rPr>
                              <w:t>while</w:t>
                            </w:r>
                            <w:r>
                              <w:rPr>
                                <w:rFonts w:hint="eastAsia"/>
                              </w:rPr>
                              <w:t>的話，可能會超出</w:t>
                            </w:r>
                            <w:r>
                              <w:rPr>
                                <w:rFonts w:hint="eastAsia"/>
                              </w:rPr>
                              <w:t>map</w:t>
                            </w:r>
                            <w:r>
                              <w:rPr>
                                <w:rFonts w:hint="eastAsia"/>
                              </w:rPr>
                              <w:t>的邊界</w:t>
                            </w:r>
                          </w:p>
                          <w:p w:rsidR="00575295" w:rsidRDefault="00575295" w:rsidP="00575295">
                            <w:pPr>
                              <w:pStyle w:val="a3"/>
                              <w:ind w:leftChars="0" w:left="960"/>
                            </w:pPr>
                            <w:r>
                              <w:rPr>
                                <w:rFonts w:hint="eastAsia"/>
                              </w:rPr>
                              <w:t>*</w:t>
                            </w:r>
                            <w:r>
                              <w:t>/</w:t>
                            </w:r>
                          </w:p>
                          <w:p w:rsidR="00575295" w:rsidRPr="00575295" w:rsidRDefault="00575295" w:rsidP="00575295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ab/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順著</w:t>
                            </w:r>
                            <w:r>
                              <w:rPr>
                                <w:rFonts w:hint="eastAsia"/>
                              </w:rPr>
                              <w:t>predecessor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走回原點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">
                <v:textbox style="mso-fit-shape-to-text:t">
                  <w:txbxContent>
                    <w:p w:rsidR="007B351F" w:rsidRDefault="007B351F">
                      <w:r>
                        <w:rPr>
                          <w:rFonts w:hint="eastAsia"/>
                        </w:rPr>
                        <w:t>當已掃數量</w:t>
                      </w:r>
                      <w:r>
                        <w:rPr>
                          <w:rFonts w:hint="eastAsia"/>
                        </w:rPr>
                        <w:t>&lt;</w:t>
                      </w:r>
                      <w:proofErr w:type="gramStart"/>
                      <w:r>
                        <w:rPr>
                          <w:rFonts w:hint="eastAsia"/>
                        </w:rPr>
                        <w:t>應掃數量</w:t>
                      </w:r>
                      <w:proofErr w:type="gramEnd"/>
                      <w:r>
                        <w:rPr>
                          <w:rFonts w:hint="eastAsia"/>
                        </w:rPr>
                        <w:t>時</w:t>
                      </w:r>
                      <w:r>
                        <w:rPr>
                          <w:rFonts w:hint="eastAsia"/>
                        </w:rPr>
                        <w:t>(</w:t>
                      </w:r>
                      <w:r>
                        <w:t>while loop)</w:t>
                      </w:r>
                    </w:p>
                    <w:p w:rsidR="007B351F" w:rsidRDefault="007B351F">
                      <w:r>
                        <w:tab/>
                      </w:r>
                      <w:r>
                        <w:rPr>
                          <w:rFonts w:hint="eastAsia"/>
                        </w:rPr>
                        <w:t>得到離</w:t>
                      </w:r>
                      <w:r>
                        <w:t>R</w:t>
                      </w:r>
                      <w:r>
                        <w:t>最遠</w:t>
                      </w:r>
                      <w:r>
                        <w:rPr>
                          <w:rFonts w:hint="eastAsia"/>
                        </w:rPr>
                        <w:t>且</w:t>
                      </w:r>
                      <w:r>
                        <w:t>還沒被掃過的座標</w:t>
                      </w:r>
                      <w:r>
                        <w:rPr>
                          <w:rFonts w:hint="eastAsia"/>
                        </w:rPr>
                        <w:t>farthest</w:t>
                      </w:r>
                    </w:p>
                    <w:p w:rsidR="007B351F" w:rsidRDefault="007B351F">
                      <w:r>
                        <w:tab/>
                      </w:r>
                      <w:r>
                        <w:rPr>
                          <w:rFonts w:hint="eastAsia"/>
                        </w:rPr>
                        <w:t>利用</w:t>
                      </w:r>
                      <w:r>
                        <w:rPr>
                          <w:rFonts w:hint="eastAsia"/>
                        </w:rPr>
                        <w:t>predecessor</w:t>
                      </w:r>
                      <w:r>
                        <w:rPr>
                          <w:rFonts w:hint="eastAsia"/>
                        </w:rPr>
                        <w:t>找到</w:t>
                      </w:r>
                      <w:r>
                        <w:t>R</w:t>
                      </w:r>
                      <w:r>
                        <w:t>到</w:t>
                      </w:r>
                      <w:r>
                        <w:t>farthest</w:t>
                      </w:r>
                      <w:r>
                        <w:t>的最短路徑</w:t>
                      </w:r>
                    </w:p>
                    <w:p w:rsidR="007B351F" w:rsidRDefault="007B351F">
                      <w:pPr>
                        <w:rPr>
                          <w:rFonts w:hint="eastAsia"/>
                        </w:rPr>
                      </w:pPr>
                      <w:r>
                        <w:tab/>
                      </w:r>
                      <w:r>
                        <w:rPr>
                          <w:rFonts w:hint="eastAsia"/>
                        </w:rPr>
                        <w:t>印出</w:t>
                      </w:r>
                      <w:r>
                        <w:t>R</w:t>
                      </w:r>
                      <w:r>
                        <w:t>到</w:t>
                      </w:r>
                      <w:r>
                        <w:t>farthest</w:t>
                      </w:r>
                      <w:r>
                        <w:t>的所有</w:t>
                      </w:r>
                      <w:r>
                        <w:rPr>
                          <w:rFonts w:hint="eastAsia"/>
                        </w:rPr>
                        <w:t>點，</w:t>
                      </w:r>
                      <w:r>
                        <w:t>並將這些點設為</w:t>
                      </w:r>
                      <w:r>
                        <w:rPr>
                          <w:rFonts w:hint="eastAsia"/>
                        </w:rPr>
                        <w:t>「</w:t>
                      </w:r>
                      <w:r>
                        <w:t>已掃過</w:t>
                      </w:r>
                      <w:r>
                        <w:rPr>
                          <w:rFonts w:hint="eastAsia"/>
                        </w:rPr>
                        <w:t>」</w:t>
                      </w:r>
                    </w:p>
                    <w:p w:rsidR="007B351F" w:rsidRDefault="007B351F">
                      <w:r>
                        <w:tab/>
                      </w:r>
                      <w:r>
                        <w:rPr>
                          <w:rFonts w:hint="eastAsia"/>
                        </w:rPr>
                        <w:t>當</w:t>
                      </w:r>
                      <w:r w:rsidR="00575295">
                        <w:rPr>
                          <w:rFonts w:hint="eastAsia"/>
                        </w:rPr>
                        <w:t>目前電力</w:t>
                      </w:r>
                      <w:r w:rsidR="00575295">
                        <w:rPr>
                          <w:rFonts w:hint="eastAsia"/>
                        </w:rPr>
                        <w:t>&gt;</w:t>
                      </w:r>
                      <w:r w:rsidR="00575295">
                        <w:t>=</w:t>
                      </w:r>
                      <w:r w:rsidR="00575295">
                        <w:t>到原點的距離時</w:t>
                      </w:r>
                      <w:r w:rsidR="00575295">
                        <w:t>(while loop)</w:t>
                      </w:r>
                    </w:p>
                    <w:p w:rsidR="00575295" w:rsidRDefault="00575295">
                      <w:r>
                        <w:tab/>
                      </w:r>
                      <w:r>
                        <w:tab/>
                      </w:r>
                      <w:proofErr w:type="gramStart"/>
                      <w:r>
                        <w:rPr>
                          <w:rFonts w:hint="eastAsia"/>
                        </w:rPr>
                        <w:t>以未掃過</w:t>
                      </w:r>
                      <w:proofErr w:type="gramEnd"/>
                      <w:r>
                        <w:rPr>
                          <w:rFonts w:hint="eastAsia"/>
                        </w:rPr>
                        <w:t>的為優先，以「下</w:t>
                      </w:r>
                      <w:proofErr w:type="gramStart"/>
                      <w:r>
                        <w:rPr>
                          <w:rFonts w:hint="eastAsia"/>
                        </w:rPr>
                        <w:t>上右左</w:t>
                      </w:r>
                      <w:proofErr w:type="gramEnd"/>
                      <w:r>
                        <w:rPr>
                          <w:rFonts w:hint="eastAsia"/>
                        </w:rPr>
                        <w:t>」的順序找</w:t>
                      </w:r>
                      <w:r>
                        <w:t>點</w:t>
                      </w:r>
                    </w:p>
                    <w:p w:rsidR="00575295" w:rsidRDefault="00575295"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>若</w:t>
                      </w:r>
                      <w:proofErr w:type="gramStart"/>
                      <w:r>
                        <w:rPr>
                          <w:rFonts w:hint="eastAsia"/>
                        </w:rPr>
                        <w:t>沒有未掃過</w:t>
                      </w:r>
                      <w:proofErr w:type="gramEnd"/>
                      <w:r>
                        <w:rPr>
                          <w:rFonts w:hint="eastAsia"/>
                        </w:rPr>
                        <w:t>的</w:t>
                      </w:r>
                      <w:r>
                        <w:t>，就以「</w:t>
                      </w:r>
                      <w:r>
                        <w:rPr>
                          <w:rFonts w:hint="eastAsia"/>
                        </w:rPr>
                        <w:t>下</w:t>
                      </w:r>
                      <w:proofErr w:type="gramStart"/>
                      <w:r>
                        <w:rPr>
                          <w:rFonts w:hint="eastAsia"/>
                        </w:rPr>
                        <w:t>上右左</w:t>
                      </w:r>
                      <w:proofErr w:type="gramEnd"/>
                      <w:r>
                        <w:rPr>
                          <w:rFonts w:hint="eastAsia"/>
                        </w:rPr>
                        <w:t>」的順序</w:t>
                      </w:r>
                      <w:r>
                        <w:t>往下走</w:t>
                      </w:r>
                    </w:p>
                    <w:p w:rsidR="00575295" w:rsidRDefault="00575295">
                      <w:r>
                        <w:tab/>
                      </w:r>
                      <w:r>
                        <w:tab/>
                      </w:r>
                      <w:r>
                        <w:tab/>
                        <w:t>/*</w:t>
                      </w:r>
                    </w:p>
                    <w:p w:rsidR="00575295" w:rsidRDefault="00575295" w:rsidP="00575295">
                      <w:pPr>
                        <w:ind w:left="192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這一步的目的為</w:t>
                      </w:r>
                      <w:r>
                        <w:t>在還有電時，盡可能找到</w:t>
                      </w:r>
                      <w:r>
                        <w:rPr>
                          <w:rFonts w:hint="eastAsia"/>
                        </w:rPr>
                        <w:t>其他還沒掃過的目標</w:t>
                      </w:r>
                    </w:p>
                    <w:p w:rsidR="00575295" w:rsidRDefault="00575295">
                      <w:r>
                        <w:tab/>
                      </w:r>
                      <w:r>
                        <w:tab/>
                      </w:r>
                      <w:r>
                        <w:tab/>
                        <w:t>*/</w:t>
                      </w:r>
                    </w:p>
                    <w:p w:rsidR="00575295" w:rsidRDefault="00575295" w:rsidP="00575295">
                      <w:pPr>
                        <w:ind w:left="960" w:firstLine="480"/>
                      </w:pPr>
                      <w:r>
                        <w:t>/*</w:t>
                      </w:r>
                    </w:p>
                    <w:p w:rsidR="00575295" w:rsidRDefault="00575295" w:rsidP="00575295">
                      <w:pPr>
                        <w:ind w:left="1920"/>
                      </w:pPr>
                      <w:r>
                        <w:rPr>
                          <w:rFonts w:hint="eastAsia"/>
                        </w:rPr>
                        <w:t>不過事實上總共有</w:t>
                      </w:r>
                      <w:r>
                        <w:rPr>
                          <w:rFonts w:hint="eastAsia"/>
                        </w:rPr>
                        <w:t>24</w:t>
                      </w:r>
                      <w:r>
                        <w:rPr>
                          <w:rFonts w:hint="eastAsia"/>
                        </w:rPr>
                        <w:t>種排列組合</w:t>
                      </w:r>
                      <w:r>
                        <w:rPr>
                          <w:rFonts w:hint="eastAsia"/>
                        </w:rPr>
                        <w:t>(</w:t>
                      </w:r>
                      <w:r>
                        <w:t>4!=24</w:t>
                      </w:r>
                      <w:r>
                        <w:rPr>
                          <w:rFonts w:hint="eastAsia"/>
                        </w:rPr>
                        <w:t>)</w:t>
                      </w:r>
                      <w:r>
                        <w:rPr>
                          <w:rFonts w:hint="eastAsia"/>
                        </w:rPr>
                        <w:t>，也就是說這只是一種排法，而且事實上排法會大幅影響路徑、</w:t>
                      </w:r>
                      <w:proofErr w:type="gramStart"/>
                      <w:r>
                        <w:rPr>
                          <w:rFonts w:hint="eastAsia"/>
                        </w:rPr>
                        <w:t>總步數</w:t>
                      </w:r>
                      <w:proofErr w:type="gramEnd"/>
                      <w:r>
                        <w:rPr>
                          <w:rFonts w:hint="eastAsia"/>
                        </w:rPr>
                        <w:t>，因此若真的要找到比較好的路徑的話，就是將</w:t>
                      </w:r>
                      <w:r>
                        <w:rPr>
                          <w:rFonts w:hint="eastAsia"/>
                        </w:rPr>
                        <w:t>24</w:t>
                      </w:r>
                      <w:r>
                        <w:rPr>
                          <w:rFonts w:hint="eastAsia"/>
                        </w:rPr>
                        <w:t>種排法全部走過一次，</w:t>
                      </w:r>
                      <w:proofErr w:type="gramStart"/>
                      <w:r>
                        <w:rPr>
                          <w:rFonts w:hint="eastAsia"/>
                        </w:rPr>
                        <w:t>然後取步數</w:t>
                      </w:r>
                      <w:proofErr w:type="gramEnd"/>
                      <w:r>
                        <w:rPr>
                          <w:rFonts w:hint="eastAsia"/>
                        </w:rPr>
                        <w:t>最少的為最佳解，在這份</w:t>
                      </w:r>
                      <w:r>
                        <w:rPr>
                          <w:rFonts w:hint="eastAsia"/>
                        </w:rPr>
                        <w:t>project</w:t>
                      </w:r>
                      <w:r>
                        <w:rPr>
                          <w:rFonts w:hint="eastAsia"/>
                        </w:rPr>
                        <w:t>中，以</w:t>
                      </w:r>
                      <w:r w:rsidR="004312E4">
                        <w:rPr>
                          <w:rFonts w:hint="eastAsia"/>
                        </w:rPr>
                        <w:t>「</w:t>
                      </w:r>
                      <w:r>
                        <w:rPr>
                          <w:rFonts w:hint="eastAsia"/>
                        </w:rPr>
                        <w:t>下</w:t>
                      </w:r>
                      <w:proofErr w:type="gramStart"/>
                      <w:r>
                        <w:rPr>
                          <w:rFonts w:hint="eastAsia"/>
                        </w:rPr>
                        <w:t>上右左</w:t>
                      </w:r>
                      <w:proofErr w:type="gramEnd"/>
                      <w:r w:rsidR="004312E4">
                        <w:rPr>
                          <w:rFonts w:hint="eastAsia"/>
                        </w:rPr>
                        <w:t>」</w:t>
                      </w:r>
                      <w:r>
                        <w:rPr>
                          <w:rFonts w:hint="eastAsia"/>
                        </w:rPr>
                        <w:t>作為順</w:t>
                      </w:r>
                      <w:r>
                        <w:rPr>
                          <w:rFonts w:hint="eastAsia"/>
                        </w:rPr>
                        <w:t>序</w:t>
                      </w:r>
                    </w:p>
                    <w:p w:rsidR="00575295" w:rsidRDefault="00575295" w:rsidP="00575295">
                      <w:pPr>
                        <w:ind w:left="960" w:firstLine="480"/>
                      </w:pPr>
                      <w:r>
                        <w:t>*/</w:t>
                      </w:r>
                    </w:p>
                    <w:p w:rsidR="00575295" w:rsidRDefault="00575295" w:rsidP="00575295">
                      <w:pPr>
                        <w:rPr>
                          <w:rFonts w:hint="eastAsia"/>
                        </w:rPr>
                      </w:pP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當走到原點時，</w:t>
                      </w:r>
                      <w:r>
                        <w:rPr>
                          <w:rFonts w:hint="eastAsia"/>
                        </w:rPr>
                        <w:t>break</w:t>
                      </w:r>
                    </w:p>
                    <w:p w:rsidR="00575295" w:rsidRDefault="00575295" w:rsidP="00575295">
                      <w:r>
                        <w:tab/>
                      </w:r>
                      <w:r>
                        <w:tab/>
                        <w:t>/*</w:t>
                      </w:r>
                    </w:p>
                    <w:p w:rsidR="00575295" w:rsidRDefault="00575295" w:rsidP="00575295">
                      <w:pPr>
                        <w:ind w:left="144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因為</w:t>
                      </w:r>
                      <w:r>
                        <w:rPr>
                          <w:rFonts w:hint="eastAsia"/>
                        </w:rPr>
                        <w:t>R</w:t>
                      </w:r>
                      <w:r>
                        <w:t>是唯一一個不是</w:t>
                      </w:r>
                      <w:r>
                        <w:t>1</w:t>
                      </w:r>
                      <w:r>
                        <w:t>但是可以在外圍的地方，若繼續跑</w:t>
                      </w:r>
                      <w:r>
                        <w:rPr>
                          <w:rFonts w:hint="eastAsia"/>
                        </w:rPr>
                        <w:t>while</w:t>
                      </w:r>
                      <w:r>
                        <w:rPr>
                          <w:rFonts w:hint="eastAsia"/>
                        </w:rPr>
                        <w:t>的話，可能會超出</w:t>
                      </w:r>
                      <w:r>
                        <w:rPr>
                          <w:rFonts w:hint="eastAsia"/>
                        </w:rPr>
                        <w:t>map</w:t>
                      </w:r>
                      <w:r>
                        <w:rPr>
                          <w:rFonts w:hint="eastAsia"/>
                        </w:rPr>
                        <w:t>的邊界</w:t>
                      </w:r>
                    </w:p>
                    <w:p w:rsidR="00575295" w:rsidRDefault="00575295" w:rsidP="00575295">
                      <w:pPr>
                        <w:pStyle w:val="a3"/>
                        <w:ind w:leftChars="0" w:left="960"/>
                      </w:pPr>
                      <w:r>
                        <w:rPr>
                          <w:rFonts w:hint="eastAsia"/>
                        </w:rPr>
                        <w:t>*</w:t>
                      </w:r>
                      <w:r>
                        <w:t>/</w:t>
                      </w:r>
                    </w:p>
                    <w:p w:rsidR="00575295" w:rsidRPr="00575295" w:rsidRDefault="00575295" w:rsidP="00575295">
                      <w:pPr>
                        <w:rPr>
                          <w:rFonts w:hint="eastAsia"/>
                        </w:rPr>
                      </w:pPr>
                      <w:r>
                        <w:tab/>
                      </w:r>
                      <w:proofErr w:type="gramStart"/>
                      <w:r>
                        <w:rPr>
                          <w:rFonts w:hint="eastAsia"/>
                        </w:rPr>
                        <w:t>順著</w:t>
                      </w:r>
                      <w:r>
                        <w:rPr>
                          <w:rFonts w:hint="eastAsia"/>
                        </w:rPr>
                        <w:t>predecessor</w:t>
                      </w:r>
                      <w:proofErr w:type="gramEnd"/>
                      <w:r>
                        <w:rPr>
                          <w:rFonts w:hint="eastAsia"/>
                        </w:rPr>
                        <w:t>走回原點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1524F6" w:rsidRDefault="001524F6" w:rsidP="00464CB2">
      <w:pPr>
        <w:pStyle w:val="a3"/>
        <w:ind w:leftChars="0" w:left="567"/>
      </w:pPr>
    </w:p>
    <w:p w:rsidR="004312E4" w:rsidRDefault="004312E4" w:rsidP="004312E4">
      <w:pPr>
        <w:pStyle w:val="a3"/>
        <w:ind w:leftChars="0" w:left="567"/>
      </w:pPr>
      <w:r>
        <w:rPr>
          <w:rFonts w:hint="eastAsia"/>
        </w:rPr>
        <w:t>上面的演算法就是</w:t>
      </w:r>
      <w:r>
        <w:rPr>
          <w:rFonts w:hint="eastAsia"/>
        </w:rPr>
        <w:t>cleaning</w:t>
      </w:r>
      <w:r>
        <w:rPr>
          <w:rFonts w:hint="eastAsia"/>
        </w:rPr>
        <w:t>的核心，當跑完</w:t>
      </w:r>
      <w:r>
        <w:rPr>
          <w:rFonts w:hint="eastAsia"/>
        </w:rPr>
        <w:t>while loop</w:t>
      </w:r>
      <w:r>
        <w:rPr>
          <w:rFonts w:hint="eastAsia"/>
        </w:rPr>
        <w:t>時，即走完全步的</w:t>
      </w:r>
      <w:r>
        <w:rPr>
          <w:rFonts w:hint="eastAsia"/>
        </w:rPr>
        <w:t>map</w:t>
      </w:r>
      <w:r>
        <w:rPr>
          <w:rFonts w:hint="eastAsia"/>
        </w:rPr>
        <w:t>，這時候的</w:t>
      </w:r>
      <w:r>
        <w:rPr>
          <w:rFonts w:hint="eastAsia"/>
        </w:rPr>
        <w:t>steps</w:t>
      </w:r>
      <w:r>
        <w:rPr>
          <w:rFonts w:hint="eastAsia"/>
        </w:rPr>
        <w:t>就是我們所需要</w:t>
      </w:r>
      <w:proofErr w:type="gramStart"/>
      <w:r>
        <w:rPr>
          <w:rFonts w:hint="eastAsia"/>
        </w:rPr>
        <w:t>的總步數</w:t>
      </w:r>
      <w:proofErr w:type="gramEnd"/>
      <w:r>
        <w:rPr>
          <w:rFonts w:hint="eastAsia"/>
        </w:rPr>
        <w:t>。</w:t>
      </w:r>
    </w:p>
    <w:p w:rsidR="004312E4" w:rsidRDefault="004312E4" w:rsidP="004312E4">
      <w:pPr>
        <w:pStyle w:val="a3"/>
        <w:ind w:leftChars="0" w:left="567"/>
      </w:pPr>
    </w:p>
    <w:p w:rsidR="00DD6C0C" w:rsidRDefault="00DD6C0C" w:rsidP="004312E4">
      <w:pPr>
        <w:pStyle w:val="a3"/>
        <w:ind w:leftChars="0" w:left="567"/>
        <w:rPr>
          <w:rFonts w:hint="eastAsia"/>
        </w:rPr>
      </w:pPr>
      <w:r>
        <w:rPr>
          <w:rFonts w:hint="eastAsia"/>
        </w:rPr>
        <w:lastRenderedPageBreak/>
        <w:t>Code history:</w:t>
      </w:r>
    </w:p>
    <w:p w:rsidR="00DD6C0C" w:rsidRDefault="00DD6C0C" w:rsidP="004312E4">
      <w:pPr>
        <w:pStyle w:val="a3"/>
        <w:ind w:leftChars="0" w:left="567"/>
      </w:pPr>
      <w:hyperlink r:id="rId7" w:history="1">
        <w:r>
          <w:rPr>
            <w:rStyle w:val="a4"/>
          </w:rPr>
          <w:t>https://github.com/leetoby1215/project_1/commits/master/107061144_project_2.cpp</w:t>
        </w:r>
      </w:hyperlink>
    </w:p>
    <w:p w:rsidR="00DD6C0C" w:rsidRPr="004312E4" w:rsidRDefault="00DD6C0C" w:rsidP="004312E4">
      <w:pPr>
        <w:pStyle w:val="a3"/>
        <w:ind w:leftChars="0" w:left="567"/>
        <w:rPr>
          <w:rFonts w:hint="eastAsia"/>
        </w:rPr>
      </w:pPr>
      <w:bookmarkStart w:id="0" w:name="_GoBack"/>
      <w:bookmarkEnd w:id="0"/>
    </w:p>
    <w:p w:rsidR="007C5ACC" w:rsidRDefault="007C5ACC" w:rsidP="007C5ACC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Test </w:t>
      </w:r>
      <w:r>
        <w:t>case Design</w:t>
      </w:r>
    </w:p>
    <w:p w:rsidR="004312E4" w:rsidRDefault="004312E4" w:rsidP="004312E4">
      <w:pPr>
        <w:pStyle w:val="a3"/>
        <w:ind w:leftChars="0"/>
      </w:pPr>
    </w:p>
    <w:p w:rsidR="004312E4" w:rsidRDefault="004312E4" w:rsidP="004312E4">
      <w:pPr>
        <w:pStyle w:val="a3"/>
        <w:ind w:leftChars="0"/>
      </w:pPr>
      <w:r>
        <w:rPr>
          <w:rFonts w:hint="eastAsia"/>
        </w:rPr>
        <w:t>這裡提供幾個正確以及錯誤</w:t>
      </w:r>
      <w:proofErr w:type="gramStart"/>
      <w:r>
        <w:rPr>
          <w:rFonts w:hint="eastAsia"/>
        </w:rPr>
        <w:t>的測資</w:t>
      </w:r>
      <w:proofErr w:type="gramEnd"/>
      <w:r>
        <w:rPr>
          <w:rFonts w:hint="eastAsia"/>
        </w:rPr>
        <w:t>：</w:t>
      </w:r>
    </w:p>
    <w:p w:rsidR="004312E4" w:rsidRDefault="004312E4" w:rsidP="004312E4">
      <w:pPr>
        <w:pStyle w:val="a3"/>
        <w:ind w:leftChars="0"/>
      </w:pPr>
    </w:p>
    <w:p w:rsidR="004312E4" w:rsidRDefault="004312E4" w:rsidP="004312E4">
      <w:pPr>
        <w:pStyle w:val="a3"/>
        <w:ind w:leftChars="0"/>
      </w:pPr>
      <w:r>
        <w:rPr>
          <w:rFonts w:hint="eastAsia"/>
        </w:rPr>
        <w:t>正確</w:t>
      </w:r>
      <w:proofErr w:type="gramStart"/>
      <w:r>
        <w:rPr>
          <w:rFonts w:hint="eastAsia"/>
        </w:rPr>
        <w:t>的測資</w:t>
      </w:r>
      <w:proofErr w:type="gramEnd"/>
      <w:r>
        <w:rPr>
          <w:rFonts w:hint="eastAsia"/>
        </w:rPr>
        <w:t>：</w:t>
      </w:r>
    </w:p>
    <w:p w:rsidR="004312E4" w:rsidRDefault="004312E4" w:rsidP="004312E4">
      <w:pPr>
        <w:pStyle w:val="a3"/>
        <w:ind w:leftChars="0"/>
      </w:pPr>
      <w:r>
        <w:rPr>
          <w:noProof/>
        </w:rPr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2E4" w:rsidRDefault="004312E4" w:rsidP="004312E4">
                            <w:r>
                              <w:t>13 21 56</w:t>
                            </w:r>
                          </w:p>
                          <w:p w:rsidR="004312E4" w:rsidRDefault="004312E4" w:rsidP="004312E4">
                            <w:r>
                              <w:t>111111111111111111111</w:t>
                            </w:r>
                          </w:p>
                          <w:p w:rsidR="004312E4" w:rsidRDefault="004312E4" w:rsidP="004312E4">
                            <w:r>
                              <w:t>100000000000000000001</w:t>
                            </w:r>
                          </w:p>
                          <w:p w:rsidR="004312E4" w:rsidRDefault="004312E4" w:rsidP="004312E4">
                            <w:r>
                              <w:t>10R010101010101010101</w:t>
                            </w:r>
                          </w:p>
                          <w:p w:rsidR="004312E4" w:rsidRDefault="004312E4" w:rsidP="004312E4">
                            <w:r>
                              <w:t>100000000000000000001</w:t>
                            </w:r>
                          </w:p>
                          <w:p w:rsidR="004312E4" w:rsidRDefault="004312E4" w:rsidP="004312E4">
                            <w:r>
                              <w:t>101010101010101010101</w:t>
                            </w:r>
                          </w:p>
                          <w:p w:rsidR="004312E4" w:rsidRDefault="004312E4" w:rsidP="004312E4">
                            <w:r>
                              <w:t>100000000000000000001</w:t>
                            </w:r>
                          </w:p>
                          <w:p w:rsidR="004312E4" w:rsidRDefault="004312E4" w:rsidP="004312E4">
                            <w:r>
                              <w:t>101010101010101010101</w:t>
                            </w:r>
                          </w:p>
                          <w:p w:rsidR="004312E4" w:rsidRDefault="004312E4" w:rsidP="004312E4">
                            <w:r>
                              <w:t>100000000000000000001</w:t>
                            </w:r>
                          </w:p>
                          <w:p w:rsidR="004312E4" w:rsidRDefault="004312E4" w:rsidP="004312E4">
                            <w:r>
                              <w:t>101111111111111111111</w:t>
                            </w:r>
                          </w:p>
                          <w:p w:rsidR="004312E4" w:rsidRDefault="004312E4" w:rsidP="004312E4">
                            <w:r>
                              <w:t>101010101010101010101</w:t>
                            </w:r>
                          </w:p>
                          <w:p w:rsidR="004312E4" w:rsidRDefault="004312E4" w:rsidP="004312E4">
                            <w:r>
                              <w:t>100000000000000000001</w:t>
                            </w:r>
                          </w:p>
                          <w:p w:rsidR="004312E4" w:rsidRDefault="004312E4" w:rsidP="004312E4">
                            <w:r>
                              <w:t>101010101010101010101</w:t>
                            </w:r>
                          </w:p>
                          <w:p w:rsidR="004312E4" w:rsidRDefault="004312E4" w:rsidP="004312E4">
                            <w:r>
                              <w:t>1111111111111111111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">
                <v:textbox style="mso-fit-shape-to-text:t">
                  <w:txbxContent>
                    <w:p w:rsidR="004312E4" w:rsidRDefault="004312E4" w:rsidP="004312E4">
                      <w:r>
                        <w:t>13 21 56</w:t>
                      </w:r>
                    </w:p>
                    <w:p w:rsidR="004312E4" w:rsidRDefault="004312E4" w:rsidP="004312E4">
                      <w:r>
                        <w:t>111111111111111111111</w:t>
                      </w:r>
                    </w:p>
                    <w:p w:rsidR="004312E4" w:rsidRDefault="004312E4" w:rsidP="004312E4">
                      <w:r>
                        <w:t>100000000000000000001</w:t>
                      </w:r>
                    </w:p>
                    <w:p w:rsidR="004312E4" w:rsidRDefault="004312E4" w:rsidP="004312E4">
                      <w:r>
                        <w:t>10R010101010101010101</w:t>
                      </w:r>
                    </w:p>
                    <w:p w:rsidR="004312E4" w:rsidRDefault="004312E4" w:rsidP="004312E4">
                      <w:r>
                        <w:t>100000000000000000001</w:t>
                      </w:r>
                    </w:p>
                    <w:p w:rsidR="004312E4" w:rsidRDefault="004312E4" w:rsidP="004312E4">
                      <w:r>
                        <w:t>101010101010101010101</w:t>
                      </w:r>
                    </w:p>
                    <w:p w:rsidR="004312E4" w:rsidRDefault="004312E4" w:rsidP="004312E4">
                      <w:r>
                        <w:t>100000000000000000001</w:t>
                      </w:r>
                    </w:p>
                    <w:p w:rsidR="004312E4" w:rsidRDefault="004312E4" w:rsidP="004312E4">
                      <w:r>
                        <w:t>101010101010101010101</w:t>
                      </w:r>
                    </w:p>
                    <w:p w:rsidR="004312E4" w:rsidRDefault="004312E4" w:rsidP="004312E4">
                      <w:r>
                        <w:t>100000000000000000001</w:t>
                      </w:r>
                    </w:p>
                    <w:p w:rsidR="004312E4" w:rsidRDefault="004312E4" w:rsidP="004312E4">
                      <w:r>
                        <w:t>101111111111111111111</w:t>
                      </w:r>
                    </w:p>
                    <w:p w:rsidR="004312E4" w:rsidRDefault="004312E4" w:rsidP="004312E4">
                      <w:r>
                        <w:t>101010101010101010101</w:t>
                      </w:r>
                    </w:p>
                    <w:p w:rsidR="004312E4" w:rsidRDefault="004312E4" w:rsidP="004312E4">
                      <w:r>
                        <w:t>100000000000000000001</w:t>
                      </w:r>
                    </w:p>
                    <w:p w:rsidR="004312E4" w:rsidRDefault="004312E4" w:rsidP="004312E4">
                      <w:r>
                        <w:t>101010101010101010101</w:t>
                      </w:r>
                    </w:p>
                    <w:p w:rsidR="004312E4" w:rsidRDefault="004312E4" w:rsidP="004312E4">
                      <w:r>
                        <w:t>111111111111111111111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4312E4" w:rsidRDefault="004312E4" w:rsidP="004312E4">
      <w:pPr>
        <w:pStyle w:val="a3"/>
        <w:ind w:leftChars="0"/>
      </w:pPr>
    </w:p>
    <w:p w:rsidR="004312E4" w:rsidRDefault="004312E4" w:rsidP="004312E4">
      <w:pPr>
        <w:pStyle w:val="a3"/>
        <w:ind w:leftChars="0"/>
      </w:pPr>
      <w:r>
        <w:rPr>
          <w:rFonts w:hint="eastAsia"/>
        </w:rPr>
        <w:t>錯誤</w:t>
      </w:r>
      <w:proofErr w:type="gramStart"/>
      <w:r>
        <w:rPr>
          <w:rFonts w:hint="eastAsia"/>
        </w:rPr>
        <w:t>的測資</w:t>
      </w:r>
      <w:proofErr w:type="gramEnd"/>
      <w:r>
        <w:rPr>
          <w:rFonts w:hint="eastAsia"/>
        </w:rPr>
        <w:t>：</w:t>
      </w:r>
    </w:p>
    <w:p w:rsidR="00461D01" w:rsidRDefault="004312E4" w:rsidP="00DD6C0C">
      <w:pPr>
        <w:pStyle w:val="a3"/>
        <w:ind w:leftChars="0"/>
        <w:rPr>
          <w:rFonts w:hint="eastAsia"/>
        </w:rPr>
      </w:pPr>
      <w:r>
        <w:rPr>
          <w:noProof/>
        </w:rPr>
        <mc:AlternateContent>
          <mc:Choice Requires="wps">
            <w:drawing>
              <wp:inline distT="0" distB="0" distL="0" distR="0" wp14:anchorId="3877FBD4" wp14:editId="6E04D3FF">
                <wp:extent cx="720000" cy="1404620"/>
                <wp:effectExtent l="0" t="0" r="23495" b="13970"/>
                <wp:docPr id="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2E4" w:rsidRDefault="00461D01">
                            <w:r>
                              <w:t>5 5 9</w:t>
                            </w:r>
                          </w:p>
                          <w:p w:rsidR="00461D01" w:rsidRDefault="00461D01">
                            <w:r>
                              <w:t>11111</w:t>
                            </w:r>
                          </w:p>
                          <w:p w:rsidR="00461D01" w:rsidRDefault="00461D01">
                            <w:r>
                              <w:t>10001</w:t>
                            </w:r>
                          </w:p>
                          <w:p w:rsidR="00461D01" w:rsidRDefault="00461D01">
                            <w:r>
                              <w:t>10101</w:t>
                            </w:r>
                          </w:p>
                          <w:p w:rsidR="00461D01" w:rsidRDefault="00461D01">
                            <w:r>
                              <w:t>10001</w:t>
                            </w:r>
                          </w:p>
                          <w:p w:rsidR="00461D01" w:rsidRDefault="00461D01">
                            <w:r>
                              <w:t>1R1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877FBD4" id="_x0000_s1034" type="#_x0000_t202" style="width:56.7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">
                <v:textbox style="mso-fit-shape-to-text:t">
                  <w:txbxContent>
                    <w:p w:rsidR="004312E4" w:rsidRDefault="00461D01">
                      <w:r>
                        <w:t>5 5 9</w:t>
                      </w:r>
                    </w:p>
                    <w:p w:rsidR="00461D01" w:rsidRDefault="00461D01">
                      <w:r>
                        <w:t>11111</w:t>
                      </w:r>
                    </w:p>
                    <w:p w:rsidR="00461D01" w:rsidRDefault="00461D01">
                      <w:r>
                        <w:t>10001</w:t>
                      </w:r>
                    </w:p>
                    <w:p w:rsidR="00461D01" w:rsidRDefault="00461D01">
                      <w:r>
                        <w:t>10101</w:t>
                      </w:r>
                    </w:p>
                    <w:p w:rsidR="00461D01" w:rsidRDefault="00461D01">
                      <w:r>
                        <w:t>10001</w:t>
                      </w:r>
                    </w:p>
                    <w:p w:rsidR="00461D01" w:rsidRDefault="00461D01">
                      <w:r>
                        <w:t>1R111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 w:rsidR="00461D01">
        <w:rPr>
          <w:noProof/>
        </w:rPr>
        <mc:AlternateContent>
          <mc:Choice Requires="wps">
            <w:drawing>
              <wp:inline distT="0" distB="0" distL="0" distR="0" wp14:anchorId="4A45D1A0" wp14:editId="7387C7DB">
                <wp:extent cx="720000" cy="1404620"/>
                <wp:effectExtent l="0" t="0" r="23495" b="13970"/>
                <wp:docPr id="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1D01" w:rsidRDefault="00461D01">
                            <w:r>
                              <w:t>5 6 30</w:t>
                            </w:r>
                          </w:p>
                          <w:p w:rsidR="00461D01" w:rsidRDefault="00461D01">
                            <w:r>
                              <w:t>111111</w:t>
                            </w:r>
                          </w:p>
                          <w:p w:rsidR="00461D01" w:rsidRDefault="00461D01">
                            <w:r>
                              <w:t>100001</w:t>
                            </w:r>
                          </w:p>
                          <w:p w:rsidR="00461D01" w:rsidRDefault="00461D01">
                            <w:r>
                              <w:t>10R00R</w:t>
                            </w:r>
                          </w:p>
                          <w:p w:rsidR="00461D01" w:rsidRDefault="00461D01">
                            <w:r>
                              <w:t>100001</w:t>
                            </w:r>
                          </w:p>
                          <w:p w:rsidR="00461D01" w:rsidRDefault="00461D01">
                            <w:r>
                              <w:t>1111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A45D1A0" id="_x0000_s1035" type="#_x0000_t202" style="width:56.7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">
                <v:textbox style="mso-fit-shape-to-text:t">
                  <w:txbxContent>
                    <w:p w:rsidR="00461D01" w:rsidRDefault="00461D01">
                      <w:r>
                        <w:t>5 6 30</w:t>
                      </w:r>
                    </w:p>
                    <w:p w:rsidR="00461D01" w:rsidRDefault="00461D01">
                      <w:r>
                        <w:t>111111</w:t>
                      </w:r>
                    </w:p>
                    <w:p w:rsidR="00461D01" w:rsidRDefault="00461D01">
                      <w:r>
                        <w:t>100001</w:t>
                      </w:r>
                    </w:p>
                    <w:p w:rsidR="00461D01" w:rsidRDefault="00461D01">
                      <w:r>
                        <w:t>10R00R</w:t>
                      </w:r>
                    </w:p>
                    <w:p w:rsidR="00461D01" w:rsidRDefault="00461D01">
                      <w:r>
                        <w:t>100001</w:t>
                      </w:r>
                    </w:p>
                    <w:p w:rsidR="00461D01" w:rsidRDefault="00461D01">
                      <w:r>
                        <w:t>111111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 w:rsidR="00461D01">
        <w:rPr>
          <w:noProof/>
        </w:rPr>
        <mc:AlternateContent>
          <mc:Choice Requires="wps">
            <w:drawing>
              <wp:inline distT="0" distB="0" distL="0" distR="0" wp14:anchorId="3B0B0981" wp14:editId="317877E6">
                <wp:extent cx="1080000" cy="1404620"/>
                <wp:effectExtent l="0" t="0" r="25400" b="13970"/>
                <wp:docPr id="1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8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1D01" w:rsidRDefault="00461D01" w:rsidP="00461D01">
                            <w:r>
                              <w:t>5 10 40</w:t>
                            </w:r>
                          </w:p>
                          <w:p w:rsidR="00461D01" w:rsidRDefault="00461D01" w:rsidP="00461D01">
                            <w:r>
                              <w:t>1111111111</w:t>
                            </w:r>
                          </w:p>
                          <w:p w:rsidR="00461D01" w:rsidRDefault="00461D01" w:rsidP="00461D01">
                            <w:r>
                              <w:t>1000101001</w:t>
                            </w:r>
                          </w:p>
                          <w:p w:rsidR="00461D01" w:rsidRDefault="00461D01" w:rsidP="00461D01">
                            <w:r>
                              <w:t>1000111001</w:t>
                            </w:r>
                          </w:p>
                          <w:p w:rsidR="00461D01" w:rsidRDefault="00461D01" w:rsidP="00461D01">
                            <w:r>
                              <w:t>1000000001</w:t>
                            </w:r>
                          </w:p>
                          <w:p w:rsidR="00461D01" w:rsidRDefault="00461D01" w:rsidP="00461D01">
                            <w:r>
                              <w:t>1R111111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B0B0981" id="_x0000_s1036" type="#_x0000_t202" style="width:85.0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">
                <v:textbox style="mso-fit-shape-to-text:t">
                  <w:txbxContent>
                    <w:p w:rsidR="00461D01" w:rsidRDefault="00461D01" w:rsidP="00461D01">
                      <w:r>
                        <w:t>5 10 40</w:t>
                      </w:r>
                    </w:p>
                    <w:p w:rsidR="00461D01" w:rsidRDefault="00461D01" w:rsidP="00461D01">
                      <w:r>
                        <w:t>1111111111</w:t>
                      </w:r>
                    </w:p>
                    <w:p w:rsidR="00461D01" w:rsidRDefault="00461D01" w:rsidP="00461D01">
                      <w:r>
                        <w:t>1000101001</w:t>
                      </w:r>
                    </w:p>
                    <w:p w:rsidR="00461D01" w:rsidRDefault="00461D01" w:rsidP="00461D01">
                      <w:r>
                        <w:t>1000111001</w:t>
                      </w:r>
                    </w:p>
                    <w:p w:rsidR="00461D01" w:rsidRDefault="00461D01" w:rsidP="00461D01">
                      <w:r>
                        <w:t>1000000001</w:t>
                      </w:r>
                    </w:p>
                    <w:p w:rsidR="00461D01" w:rsidRDefault="00461D01" w:rsidP="00461D01">
                      <w:r>
                        <w:t>1R11111111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 w:rsidR="00461D01">
        <w:rPr>
          <w:noProof/>
        </w:rPr>
        <mc:AlternateContent>
          <mc:Choice Requires="wps">
            <w:drawing>
              <wp:inline distT="0" distB="0" distL="0" distR="0" wp14:anchorId="1D6BA01A" wp14:editId="44E9B806">
                <wp:extent cx="1080000" cy="1404620"/>
                <wp:effectExtent l="0" t="0" r="25400" b="13970"/>
                <wp:docPr id="1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8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1D01" w:rsidRDefault="00461D01" w:rsidP="00461D01">
                            <w:r>
                              <w:t>5 10 40</w:t>
                            </w:r>
                          </w:p>
                          <w:p w:rsidR="00461D01" w:rsidRDefault="00461D01" w:rsidP="00461D01">
                            <w:r>
                              <w:t>1011111111</w:t>
                            </w:r>
                          </w:p>
                          <w:p w:rsidR="00461D01" w:rsidRDefault="00461D01" w:rsidP="00461D01">
                            <w:r>
                              <w:t>1000000001</w:t>
                            </w:r>
                          </w:p>
                          <w:p w:rsidR="00461D01" w:rsidRDefault="00461D01" w:rsidP="00461D01">
                            <w:r>
                              <w:t>1000000001</w:t>
                            </w:r>
                          </w:p>
                          <w:p w:rsidR="00461D01" w:rsidRDefault="00461D01" w:rsidP="00461D01">
                            <w:r>
                              <w:t>1000000001</w:t>
                            </w:r>
                          </w:p>
                          <w:p w:rsidR="00461D01" w:rsidRDefault="00461D01" w:rsidP="00461D01">
                            <w:r>
                              <w:t>11111111R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D6BA01A" id="_x0000_s1037" type="#_x0000_t202" style="width:85.0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">
                <v:textbox style="mso-fit-shape-to-text:t">
                  <w:txbxContent>
                    <w:p w:rsidR="00461D01" w:rsidRDefault="00461D01" w:rsidP="00461D01">
                      <w:r>
                        <w:t>5 10 40</w:t>
                      </w:r>
                    </w:p>
                    <w:p w:rsidR="00461D01" w:rsidRDefault="00461D01" w:rsidP="00461D01">
                      <w:r>
                        <w:t>1011111111</w:t>
                      </w:r>
                    </w:p>
                    <w:p w:rsidR="00461D01" w:rsidRDefault="00461D01" w:rsidP="00461D01">
                      <w:r>
                        <w:t>1000000001</w:t>
                      </w:r>
                    </w:p>
                    <w:p w:rsidR="00461D01" w:rsidRDefault="00461D01" w:rsidP="00461D01">
                      <w:r>
                        <w:t>1000000001</w:t>
                      </w:r>
                    </w:p>
                    <w:p w:rsidR="00461D01" w:rsidRDefault="00461D01" w:rsidP="00461D01">
                      <w:r>
                        <w:t>1000000001</w:t>
                      </w:r>
                    </w:p>
                    <w:p w:rsidR="00461D01" w:rsidRDefault="00461D01" w:rsidP="00461D01">
                      <w:r>
                        <w:t>11111111R1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 w:rsidR="00A81505">
        <w:rPr>
          <w:noProof/>
        </w:rPr>
        <mc:AlternateContent>
          <mc:Choice Requires="wps">
            <w:drawing>
              <wp:inline distT="0" distB="0" distL="0" distR="0" wp14:anchorId="7DE18304" wp14:editId="4F6C2005">
                <wp:extent cx="1080000" cy="1404620"/>
                <wp:effectExtent l="0" t="0" r="25400" b="13970"/>
                <wp:docPr id="1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80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505" w:rsidRDefault="00A81505" w:rsidP="00A81505">
                            <w:r>
                              <w:t>5 10 40</w:t>
                            </w:r>
                          </w:p>
                          <w:p w:rsidR="00A81505" w:rsidRDefault="00A81505" w:rsidP="00A81505">
                            <w:r>
                              <w:t>11</w:t>
                            </w:r>
                            <w:r>
                              <w:t>11111111</w:t>
                            </w:r>
                          </w:p>
                          <w:p w:rsidR="00A81505" w:rsidRDefault="00A81505" w:rsidP="00A81505">
                            <w:r>
                              <w:t>1000000001</w:t>
                            </w:r>
                          </w:p>
                          <w:p w:rsidR="00A81505" w:rsidRDefault="00A81505" w:rsidP="00A81505">
                            <w:r>
                              <w:t>1000000001</w:t>
                            </w:r>
                          </w:p>
                          <w:p w:rsidR="00A81505" w:rsidRDefault="00A81505" w:rsidP="00A81505">
                            <w:r>
                              <w:t>1000000001</w:t>
                            </w:r>
                          </w:p>
                          <w:p w:rsidR="00A81505" w:rsidRDefault="00A81505" w:rsidP="00A81505">
                            <w:r>
                              <w:t>11111111r</w:t>
                            </w:r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DE18304" id="_x0000_s1038" type="#_x0000_t202" style="width:85.0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">
                <v:textbox style="mso-fit-shape-to-text:t">
                  <w:txbxContent>
                    <w:p w:rsidR="00A81505" w:rsidRDefault="00A81505" w:rsidP="00A81505">
                      <w:r>
                        <w:t>5 10 40</w:t>
                      </w:r>
                    </w:p>
                    <w:p w:rsidR="00A81505" w:rsidRDefault="00A81505" w:rsidP="00A81505">
                      <w:r>
                        <w:t>11</w:t>
                      </w:r>
                      <w:r>
                        <w:t>11111111</w:t>
                      </w:r>
                    </w:p>
                    <w:p w:rsidR="00A81505" w:rsidRDefault="00A81505" w:rsidP="00A81505">
                      <w:r>
                        <w:t>1000000001</w:t>
                      </w:r>
                    </w:p>
                    <w:p w:rsidR="00A81505" w:rsidRDefault="00A81505" w:rsidP="00A81505">
                      <w:r>
                        <w:t>1000000001</w:t>
                      </w:r>
                    </w:p>
                    <w:p w:rsidR="00A81505" w:rsidRDefault="00A81505" w:rsidP="00A81505">
                      <w:r>
                        <w:t>1000000001</w:t>
                      </w:r>
                    </w:p>
                    <w:p w:rsidR="00A81505" w:rsidRDefault="00A81505" w:rsidP="00A81505">
                      <w:r>
                        <w:t>11111111r</w:t>
                      </w:r>
                      <w:r>
                        <w:t>1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sectPr w:rsidR="00461D0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7846B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2C5565D9"/>
    <w:multiLevelType w:val="hybridMultilevel"/>
    <w:tmpl w:val="05D654F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367B50EE"/>
    <w:multiLevelType w:val="hybridMultilevel"/>
    <w:tmpl w:val="1FBA80AC"/>
    <w:lvl w:ilvl="0" w:tplc="5B402E28">
      <w:start w:val="1"/>
      <w:numFmt w:val="bullet"/>
      <w:lvlText w:val=""/>
      <w:lvlJc w:val="left"/>
      <w:pPr>
        <w:ind w:left="84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" w15:restartNumberingAfterBreak="0">
    <w:nsid w:val="3D52264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69E4272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3EBD"/>
    <w:rsid w:val="001524F6"/>
    <w:rsid w:val="002B4C54"/>
    <w:rsid w:val="00315477"/>
    <w:rsid w:val="004312E4"/>
    <w:rsid w:val="00461D01"/>
    <w:rsid w:val="00464CB2"/>
    <w:rsid w:val="00543EBD"/>
    <w:rsid w:val="00575295"/>
    <w:rsid w:val="007B351F"/>
    <w:rsid w:val="007C5ACC"/>
    <w:rsid w:val="00A30A05"/>
    <w:rsid w:val="00A81505"/>
    <w:rsid w:val="00AF1CD4"/>
    <w:rsid w:val="00B9066B"/>
    <w:rsid w:val="00C35D70"/>
    <w:rsid w:val="00DD6C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F6C7A3"/>
  <w15:chartTrackingRefBased/>
  <w15:docId w15:val="{4A192348-4760-48C0-80B6-7640596630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5ACC"/>
    <w:pPr>
      <w:ind w:leftChars="200" w:left="480"/>
    </w:pPr>
  </w:style>
  <w:style w:type="character" w:styleId="a4">
    <w:name w:val="Hyperlink"/>
    <w:basedOn w:val="a0"/>
    <w:uiPriority w:val="99"/>
    <w:semiHidden/>
    <w:unhideWhenUsed/>
    <w:rsid w:val="00DD6C0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353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75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34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0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9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88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76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6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75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31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09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7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936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109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74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6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3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7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3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9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1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5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9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4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2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8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4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26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56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720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00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6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5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6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9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6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0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1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4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6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18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71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035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69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947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381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32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2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7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8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0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6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5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9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1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4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4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303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504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81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6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7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8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68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5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37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0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github.com/leetoby1215/project_1/commits/master/107061144_project_2.cpp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6</Pages>
  <Words>105</Words>
  <Characters>601</Characters>
  <Application>Microsoft Office Word</Application>
  <DocSecurity>0</DocSecurity>
  <Lines>5</Lines>
  <Paragraphs>1</Paragraphs>
  <ScaleCrop>false</ScaleCrop>
  <Company/>
  <LinksUpToDate>false</LinksUpToDate>
  <CharactersWithSpaces>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 Chou Lee</dc:creator>
  <cp:keywords/>
  <dc:description/>
  <cp:lastModifiedBy>Yu Chou Lee</cp:lastModifiedBy>
  <cp:revision>10</cp:revision>
  <dcterms:created xsi:type="dcterms:W3CDTF">2019-11-22T05:50:00Z</dcterms:created>
  <dcterms:modified xsi:type="dcterms:W3CDTF">2019-11-22T07:01:00Z</dcterms:modified>
</cp:coreProperties>
</file>